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90DD8ED" w14:textId="77777777" w:rsidR="00310192" w:rsidRPr="003D704C" w:rsidRDefault="00424C43" w:rsidP="00310192">
      <w:pPr>
        <w:pStyle w:val="af0"/>
        <w:rPr>
          <w:rFonts w:cs="Arial"/>
        </w:rPr>
      </w:pPr>
      <w:r>
        <w:rPr>
          <w:rFonts w:cs="Arial"/>
          <w:noProof/>
        </w:rPr>
        <w:drawing>
          <wp:inline distT="0" distB="0" distL="0" distR="0" wp14:anchorId="059875C2" wp14:editId="44EA3F29">
            <wp:extent cx="5934710" cy="543560"/>
            <wp:effectExtent l="0" t="0" r="0" b="0"/>
            <wp:docPr id="1" name="Рисунок 8" descr="К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КЦ"/>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34710" cy="543560"/>
                    </a:xfrm>
                    <a:prstGeom prst="rect">
                      <a:avLst/>
                    </a:prstGeom>
                    <a:noFill/>
                    <a:ln>
                      <a:noFill/>
                    </a:ln>
                  </pic:spPr>
                </pic:pic>
              </a:graphicData>
            </a:graphic>
          </wp:inline>
        </w:drawing>
      </w:r>
    </w:p>
    <w:p w14:paraId="6347C141" w14:textId="77777777" w:rsidR="00310192" w:rsidRPr="003D704C" w:rsidRDefault="00310192" w:rsidP="00310192">
      <w:pPr>
        <w:rPr>
          <w:rFonts w:cs="Arial"/>
        </w:rPr>
      </w:pPr>
    </w:p>
    <w:p w14:paraId="52CDCD8D" w14:textId="77777777" w:rsidR="00310192" w:rsidRPr="003D704C" w:rsidRDefault="00310192" w:rsidP="00310192">
      <w:pPr>
        <w:rPr>
          <w:rFonts w:cs="Arial"/>
        </w:rPr>
      </w:pPr>
    </w:p>
    <w:p w14:paraId="3C538C7D" w14:textId="77777777" w:rsidR="00310192" w:rsidRPr="003D704C" w:rsidRDefault="00310192" w:rsidP="00310192">
      <w:pPr>
        <w:rPr>
          <w:rFonts w:cs="Arial"/>
        </w:rPr>
      </w:pPr>
    </w:p>
    <w:p w14:paraId="6C417152" w14:textId="77777777" w:rsidR="00310192" w:rsidRPr="003D704C" w:rsidRDefault="00310192" w:rsidP="00310192">
      <w:pPr>
        <w:rPr>
          <w:rFonts w:cs="Arial"/>
        </w:rPr>
      </w:pPr>
    </w:p>
    <w:p w14:paraId="25A555CB" w14:textId="77777777" w:rsidR="00310192" w:rsidRPr="003D704C" w:rsidRDefault="00310192" w:rsidP="00310192">
      <w:pPr>
        <w:tabs>
          <w:tab w:val="left" w:pos="7380"/>
        </w:tabs>
        <w:rPr>
          <w:rFonts w:cs="Arial"/>
        </w:rPr>
      </w:pPr>
      <w:r w:rsidRPr="003D704C">
        <w:rPr>
          <w:rFonts w:cs="Arial"/>
        </w:rPr>
        <w:tab/>
      </w:r>
    </w:p>
    <w:p w14:paraId="52D92217" w14:textId="77777777" w:rsidR="00310192" w:rsidRPr="003D704C" w:rsidRDefault="00310192" w:rsidP="00310192">
      <w:pPr>
        <w:rPr>
          <w:rFonts w:cs="Arial"/>
        </w:rPr>
      </w:pPr>
    </w:p>
    <w:p w14:paraId="6EFDA1EC" w14:textId="77777777" w:rsidR="00310192" w:rsidRPr="003D704C" w:rsidRDefault="00310192" w:rsidP="00310192">
      <w:pPr>
        <w:rPr>
          <w:rFonts w:cs="Arial"/>
        </w:rPr>
      </w:pPr>
    </w:p>
    <w:p w14:paraId="1339C536" w14:textId="77777777" w:rsidR="00310192" w:rsidRPr="003D704C" w:rsidRDefault="00310192" w:rsidP="00310192">
      <w:pPr>
        <w:rPr>
          <w:rFonts w:cs="Arial"/>
        </w:rPr>
      </w:pPr>
    </w:p>
    <w:p w14:paraId="2A4F6071" w14:textId="77777777" w:rsidR="00310192" w:rsidRPr="003D704C" w:rsidRDefault="00310192" w:rsidP="00310192">
      <w:pPr>
        <w:rPr>
          <w:rFonts w:cs="Arial"/>
        </w:rPr>
      </w:pPr>
    </w:p>
    <w:p w14:paraId="42338EE4" w14:textId="77777777" w:rsidR="00310192" w:rsidRPr="003D704C" w:rsidRDefault="00310192" w:rsidP="00310192">
      <w:pPr>
        <w:rPr>
          <w:rFonts w:cs="Arial"/>
        </w:rPr>
      </w:pPr>
    </w:p>
    <w:p w14:paraId="4EFD9160" w14:textId="77777777" w:rsidR="00310192" w:rsidRPr="003D704C" w:rsidRDefault="00310192" w:rsidP="00310192">
      <w:pPr>
        <w:rPr>
          <w:rFonts w:cs="Arial"/>
        </w:rPr>
      </w:pPr>
    </w:p>
    <w:p w14:paraId="70BEF3D4" w14:textId="77777777" w:rsidR="00310192" w:rsidRPr="003D704C" w:rsidRDefault="00310192" w:rsidP="00310192">
      <w:pPr>
        <w:pStyle w:val="af"/>
      </w:pPr>
      <w:r w:rsidRPr="003D704C">
        <w:fldChar w:fldCharType="begin"/>
      </w:r>
      <w:r w:rsidRPr="003D704C">
        <w:instrText>DOCVARIABLE Название_22aea16b</w:instrText>
      </w:r>
      <w:r w:rsidRPr="003D704C">
        <w:fldChar w:fldCharType="separate"/>
      </w:r>
      <w:r w:rsidR="00405892">
        <w:t>А3 Отборка товара</w:t>
      </w:r>
      <w:r w:rsidRPr="003D704C">
        <w:fldChar w:fldCharType="end"/>
      </w:r>
    </w:p>
    <w:p w14:paraId="689CF1B1" w14:textId="77777777" w:rsidR="00310192" w:rsidRPr="003D704C" w:rsidRDefault="00310192" w:rsidP="00310192">
      <w:pPr>
        <w:pStyle w:val="afa"/>
      </w:pPr>
      <w:r w:rsidRPr="003D704C">
        <w:t>Регламент процесса</w:t>
      </w:r>
    </w:p>
    <w:p w14:paraId="67F0FFDF" w14:textId="77777777" w:rsidR="00310192" w:rsidRPr="003D704C" w:rsidRDefault="00310192" w:rsidP="00310192">
      <w:pPr>
        <w:rPr>
          <w:rFonts w:cs="Arial"/>
        </w:rPr>
      </w:pPr>
    </w:p>
    <w:p w14:paraId="2394EF6C" w14:textId="77777777" w:rsidR="00310192" w:rsidRPr="003D704C" w:rsidRDefault="00310192" w:rsidP="00310192">
      <w:pPr>
        <w:rPr>
          <w:rFonts w:cs="Arial"/>
        </w:rPr>
      </w:pPr>
    </w:p>
    <w:p w14:paraId="23B1BACF" w14:textId="77777777" w:rsidR="00310192" w:rsidRPr="003D704C" w:rsidRDefault="00310192" w:rsidP="00310192">
      <w:pPr>
        <w:rPr>
          <w:rFonts w:cs="Arial"/>
        </w:rPr>
      </w:pPr>
    </w:p>
    <w:p w14:paraId="74584FFE" w14:textId="77777777" w:rsidR="00310192" w:rsidRPr="003D704C" w:rsidRDefault="00310192" w:rsidP="00310192">
      <w:pPr>
        <w:rPr>
          <w:rFonts w:cs="Arial"/>
        </w:rPr>
      </w:pPr>
    </w:p>
    <w:p w14:paraId="7B01B756" w14:textId="77777777" w:rsidR="00310192" w:rsidRPr="003D704C" w:rsidRDefault="00310192" w:rsidP="00310192">
      <w:pPr>
        <w:rPr>
          <w:rFonts w:cs="Arial"/>
        </w:rPr>
      </w:pPr>
    </w:p>
    <w:p w14:paraId="0BE34605" w14:textId="77777777" w:rsidR="00310192" w:rsidRPr="003D704C" w:rsidRDefault="00310192" w:rsidP="00310192">
      <w:pPr>
        <w:rPr>
          <w:rFonts w:cs="Arial"/>
        </w:rPr>
      </w:pPr>
    </w:p>
    <w:p w14:paraId="2901F753" w14:textId="77777777" w:rsidR="00310192" w:rsidRPr="003D704C" w:rsidRDefault="00310192" w:rsidP="00310192">
      <w:pPr>
        <w:rPr>
          <w:rFonts w:cs="Arial"/>
        </w:rPr>
      </w:pPr>
    </w:p>
    <w:p w14:paraId="4B79E5E5" w14:textId="77777777" w:rsidR="00605C57" w:rsidRPr="003D704C" w:rsidRDefault="00605C57" w:rsidP="00310192">
      <w:pPr>
        <w:rPr>
          <w:rFonts w:cs="Arial"/>
        </w:rPr>
      </w:pPr>
    </w:p>
    <w:p w14:paraId="1E756B9E" w14:textId="77777777" w:rsidR="00310192" w:rsidRPr="003D704C" w:rsidRDefault="00310192" w:rsidP="00310192">
      <w:pPr>
        <w:rPr>
          <w:rFonts w:cs="Arial"/>
        </w:rPr>
      </w:pPr>
    </w:p>
    <w:p w14:paraId="19AE55AE" w14:textId="77777777" w:rsidR="00310192" w:rsidRPr="003D704C" w:rsidRDefault="00310192" w:rsidP="00310192">
      <w:pPr>
        <w:rPr>
          <w:rFonts w:cs="Arial"/>
        </w:rPr>
      </w:pPr>
    </w:p>
    <w:p w14:paraId="5019C06A" w14:textId="77777777" w:rsidR="00310192" w:rsidRPr="003D704C" w:rsidRDefault="00310192" w:rsidP="00310192">
      <w:pPr>
        <w:rPr>
          <w:rFonts w:cs="Arial"/>
        </w:rPr>
      </w:pPr>
    </w:p>
    <w:p w14:paraId="06F771F0" w14:textId="77777777" w:rsidR="00310192" w:rsidRPr="003D704C" w:rsidRDefault="00310192" w:rsidP="00310192">
      <w:pPr>
        <w:rPr>
          <w:rFonts w:cs="Arial"/>
        </w:rPr>
      </w:pPr>
    </w:p>
    <w:p w14:paraId="5DDAA5FB" w14:textId="77777777" w:rsidR="00310192" w:rsidRPr="003D704C" w:rsidRDefault="00310192" w:rsidP="00310192">
      <w:pPr>
        <w:pStyle w:val="afc"/>
        <w:ind w:left="5760"/>
        <w:rPr>
          <w:rFonts w:cs="Arial"/>
        </w:rPr>
      </w:pPr>
      <w:r w:rsidRPr="003D704C">
        <w:rPr>
          <w:rFonts w:cs="Arial"/>
        </w:rPr>
        <w:t>УТВЕРЖДАЮ</w:t>
      </w:r>
    </w:p>
    <w:p w14:paraId="281E64F4" w14:textId="77777777" w:rsidR="00310192" w:rsidRPr="003D704C" w:rsidRDefault="00310192" w:rsidP="00310192">
      <w:pPr>
        <w:ind w:left="5760"/>
        <w:rPr>
          <w:rFonts w:cs="Arial"/>
        </w:rPr>
      </w:pPr>
    </w:p>
    <w:p w14:paraId="3113A528" w14:textId="77777777" w:rsidR="00310192" w:rsidRPr="003D704C" w:rsidRDefault="00310192" w:rsidP="00310192">
      <w:pPr>
        <w:ind w:left="5760"/>
        <w:rPr>
          <w:rFonts w:cs="Arial"/>
        </w:rPr>
      </w:pPr>
      <w:r w:rsidRPr="003D704C">
        <w:rPr>
          <w:rFonts w:cs="Arial"/>
        </w:rPr>
        <w:t>__________________________________</w:t>
      </w:r>
    </w:p>
    <w:p w14:paraId="59B3B211" w14:textId="77777777" w:rsidR="00310192" w:rsidRPr="003D704C" w:rsidRDefault="00310192" w:rsidP="00310192">
      <w:pPr>
        <w:ind w:left="5760"/>
        <w:jc w:val="left"/>
        <w:rPr>
          <w:rFonts w:cs="Arial"/>
          <w:sz w:val="14"/>
          <w:szCs w:val="14"/>
        </w:rPr>
      </w:pPr>
      <w:r w:rsidRPr="003D704C">
        <w:rPr>
          <w:rFonts w:cs="Arial"/>
          <w:sz w:val="14"/>
          <w:szCs w:val="14"/>
        </w:rPr>
        <w:t xml:space="preserve">                                  (Должность)</w:t>
      </w:r>
    </w:p>
    <w:p w14:paraId="5DC31B67" w14:textId="77777777" w:rsidR="00310192" w:rsidRPr="003D704C" w:rsidRDefault="00310192" w:rsidP="00310192">
      <w:pPr>
        <w:ind w:left="5760"/>
        <w:jc w:val="center"/>
        <w:rPr>
          <w:rFonts w:cs="Arial"/>
          <w:sz w:val="14"/>
          <w:szCs w:val="14"/>
        </w:rPr>
      </w:pPr>
    </w:p>
    <w:p w14:paraId="20FF2778" w14:textId="77777777" w:rsidR="00310192" w:rsidRPr="003D704C" w:rsidRDefault="00310192" w:rsidP="00310192">
      <w:pPr>
        <w:ind w:left="5760"/>
        <w:rPr>
          <w:rFonts w:cs="Arial"/>
          <w:sz w:val="22"/>
          <w:szCs w:val="20"/>
        </w:rPr>
      </w:pPr>
      <w:r w:rsidRPr="003D704C">
        <w:rPr>
          <w:rFonts w:cs="Arial"/>
        </w:rPr>
        <w:t>______________   ___________________</w:t>
      </w:r>
    </w:p>
    <w:p w14:paraId="7799F364" w14:textId="77777777" w:rsidR="00310192" w:rsidRPr="003D704C" w:rsidRDefault="00310192" w:rsidP="00310192">
      <w:pPr>
        <w:ind w:left="5760"/>
        <w:rPr>
          <w:rFonts w:cs="Arial"/>
          <w:sz w:val="14"/>
          <w:szCs w:val="14"/>
        </w:rPr>
      </w:pPr>
      <w:r w:rsidRPr="003D704C">
        <w:rPr>
          <w:rFonts w:cs="Arial"/>
          <w:sz w:val="14"/>
          <w:szCs w:val="14"/>
        </w:rPr>
        <w:t xml:space="preserve">        (Подпись)                                 (Ф.И.О.) </w:t>
      </w:r>
    </w:p>
    <w:p w14:paraId="681B4A7F" w14:textId="6E9DA64C" w:rsidR="00310192" w:rsidRPr="003D704C" w:rsidRDefault="00310192" w:rsidP="00310192">
      <w:pPr>
        <w:tabs>
          <w:tab w:val="right" w:pos="9540"/>
        </w:tabs>
        <w:ind w:left="5760" w:right="277"/>
        <w:rPr>
          <w:rFonts w:cs="Arial"/>
          <w:sz w:val="22"/>
          <w:szCs w:val="20"/>
        </w:rPr>
      </w:pPr>
      <w:r w:rsidRPr="003D704C">
        <w:rPr>
          <w:rFonts w:cs="Arial"/>
        </w:rPr>
        <w:t>«</w:t>
      </w:r>
      <w:r w:rsidR="004C72A3" w:rsidRPr="00766488">
        <w:rPr>
          <w:rFonts w:cs="Arial"/>
          <w:u w:val="single"/>
        </w:rPr>
        <w:t>27</w:t>
      </w:r>
      <w:r w:rsidRPr="003D704C">
        <w:rPr>
          <w:rFonts w:cs="Arial"/>
        </w:rPr>
        <w:t xml:space="preserve">» </w:t>
      </w:r>
      <w:r w:rsidR="00766488">
        <w:rPr>
          <w:rFonts w:cs="Arial"/>
        </w:rPr>
        <w:t xml:space="preserve">   </w:t>
      </w:r>
      <w:r w:rsidR="00766488" w:rsidRPr="003D704C">
        <w:rPr>
          <w:rFonts w:cs="Arial"/>
        </w:rPr>
        <w:t>___</w:t>
      </w:r>
      <w:bookmarkStart w:id="0" w:name="_GoBack"/>
      <w:r w:rsidR="00766488" w:rsidRPr="00766488">
        <w:rPr>
          <w:rFonts w:cs="Arial"/>
          <w:u w:val="single"/>
        </w:rPr>
        <w:t>Май</w:t>
      </w:r>
      <w:bookmarkEnd w:id="0"/>
      <w:r w:rsidR="00766488" w:rsidRPr="003D704C">
        <w:rPr>
          <w:rFonts w:cs="Arial"/>
        </w:rPr>
        <w:t>______________</w:t>
      </w:r>
      <w:r w:rsidRPr="003D704C">
        <w:rPr>
          <w:rFonts w:cs="Arial"/>
        </w:rPr>
        <w:t xml:space="preserve"> </w:t>
      </w:r>
      <w:r w:rsidRPr="003D704C">
        <w:rPr>
          <w:rFonts w:cs="Arial"/>
        </w:rPr>
        <w:tab/>
        <w:t>20</w:t>
      </w:r>
      <w:r w:rsidR="003F0281">
        <w:rPr>
          <w:rFonts w:cs="Arial"/>
        </w:rPr>
        <w:t>17</w:t>
      </w:r>
      <w:r w:rsidRPr="003D704C">
        <w:rPr>
          <w:rFonts w:cs="Arial"/>
        </w:rPr>
        <w:t>г.</w:t>
      </w:r>
    </w:p>
    <w:p w14:paraId="7A05DE0C" w14:textId="77777777" w:rsidR="00C711CA" w:rsidRPr="003D704C" w:rsidRDefault="00C711CA" w:rsidP="00C711CA">
      <w:pPr>
        <w:pStyle w:val="5"/>
      </w:pPr>
    </w:p>
    <w:p w14:paraId="4E24727C" w14:textId="77777777" w:rsidR="00310192" w:rsidRPr="003D704C" w:rsidRDefault="00310192" w:rsidP="00C711CA">
      <w:pPr>
        <w:pStyle w:val="5"/>
      </w:pPr>
      <w:r w:rsidRPr="003D704C">
        <w:br w:type="page"/>
      </w:r>
      <w:r w:rsidRPr="003D704C">
        <w:lastRenderedPageBreak/>
        <w:t>Содержание</w:t>
      </w:r>
    </w:p>
    <w:p w14:paraId="6748F043" w14:textId="7FC0185D" w:rsidR="00D8438C" w:rsidRDefault="00310192">
      <w:pPr>
        <w:pStyle w:val="11"/>
        <w:rPr>
          <w:rFonts w:asciiTheme="minorHAnsi" w:eastAsiaTheme="minorEastAsia" w:hAnsiTheme="minorHAnsi" w:cstheme="minorBidi"/>
          <w:noProof/>
          <w:sz w:val="22"/>
          <w:szCs w:val="22"/>
        </w:rPr>
      </w:pPr>
      <w:r w:rsidRPr="003D704C">
        <w:rPr>
          <w:rFonts w:cs="Arial"/>
        </w:rPr>
        <w:fldChar w:fldCharType="begin"/>
      </w:r>
      <w:r w:rsidRPr="003D704C">
        <w:rPr>
          <w:rFonts w:cs="Arial"/>
        </w:rPr>
        <w:instrText xml:space="preserve"> TOC \o "1-2" \h \z \t "Приложение;1" </w:instrText>
      </w:r>
      <w:r w:rsidRPr="003D704C">
        <w:rPr>
          <w:rFonts w:cs="Arial"/>
        </w:rPr>
        <w:fldChar w:fldCharType="separate"/>
      </w:r>
      <w:hyperlink w:anchor="_Toc6908638" w:history="1">
        <w:r w:rsidR="00D8438C" w:rsidRPr="00047C0A">
          <w:rPr>
            <w:rStyle w:val="aa"/>
            <w:noProof/>
          </w:rPr>
          <w:t>1.</w:t>
        </w:r>
        <w:r w:rsidR="00D8438C">
          <w:rPr>
            <w:rFonts w:asciiTheme="minorHAnsi" w:eastAsiaTheme="minorEastAsia" w:hAnsiTheme="minorHAnsi" w:cstheme="minorBidi"/>
            <w:noProof/>
            <w:sz w:val="22"/>
            <w:szCs w:val="22"/>
          </w:rPr>
          <w:tab/>
        </w:r>
        <w:r w:rsidR="00D8438C" w:rsidRPr="00047C0A">
          <w:rPr>
            <w:rStyle w:val="aa"/>
            <w:noProof/>
          </w:rPr>
          <w:t>Общие положения</w:t>
        </w:r>
        <w:r w:rsidR="00D8438C">
          <w:rPr>
            <w:noProof/>
            <w:webHidden/>
          </w:rPr>
          <w:tab/>
        </w:r>
        <w:r w:rsidR="00D8438C">
          <w:rPr>
            <w:noProof/>
            <w:webHidden/>
          </w:rPr>
          <w:fldChar w:fldCharType="begin"/>
        </w:r>
        <w:r w:rsidR="00D8438C">
          <w:rPr>
            <w:noProof/>
            <w:webHidden/>
          </w:rPr>
          <w:instrText xml:space="preserve"> PAGEREF _Toc6908638 \h </w:instrText>
        </w:r>
        <w:r w:rsidR="00D8438C">
          <w:rPr>
            <w:noProof/>
            <w:webHidden/>
          </w:rPr>
        </w:r>
        <w:r w:rsidR="00D8438C">
          <w:rPr>
            <w:noProof/>
            <w:webHidden/>
          </w:rPr>
          <w:fldChar w:fldCharType="separate"/>
        </w:r>
        <w:r w:rsidR="004B30D9">
          <w:rPr>
            <w:noProof/>
            <w:webHidden/>
          </w:rPr>
          <w:t>3</w:t>
        </w:r>
        <w:r w:rsidR="00D8438C">
          <w:rPr>
            <w:noProof/>
            <w:webHidden/>
          </w:rPr>
          <w:fldChar w:fldCharType="end"/>
        </w:r>
      </w:hyperlink>
    </w:p>
    <w:p w14:paraId="743625C9" w14:textId="70FC7ACB" w:rsidR="00D8438C" w:rsidRDefault="00766488">
      <w:pPr>
        <w:pStyle w:val="20"/>
        <w:rPr>
          <w:rFonts w:asciiTheme="minorHAnsi" w:eastAsiaTheme="minorEastAsia" w:hAnsiTheme="minorHAnsi" w:cstheme="minorBidi"/>
          <w:noProof/>
          <w:sz w:val="22"/>
          <w:szCs w:val="22"/>
        </w:rPr>
      </w:pPr>
      <w:hyperlink w:anchor="_Toc6908639" w:history="1">
        <w:r w:rsidR="00D8438C" w:rsidRPr="00047C0A">
          <w:rPr>
            <w:rStyle w:val="aa"/>
            <w:noProof/>
          </w:rPr>
          <w:t>1.1.</w:t>
        </w:r>
        <w:r w:rsidR="00D8438C">
          <w:rPr>
            <w:rFonts w:asciiTheme="minorHAnsi" w:eastAsiaTheme="minorEastAsia" w:hAnsiTheme="minorHAnsi" w:cstheme="minorBidi"/>
            <w:noProof/>
            <w:sz w:val="22"/>
            <w:szCs w:val="22"/>
          </w:rPr>
          <w:tab/>
        </w:r>
        <w:r w:rsidR="00D8438C" w:rsidRPr="00047C0A">
          <w:rPr>
            <w:rStyle w:val="aa"/>
            <w:noProof/>
          </w:rPr>
          <w:t>Владелец процесса</w:t>
        </w:r>
        <w:r w:rsidR="00D8438C">
          <w:rPr>
            <w:noProof/>
            <w:webHidden/>
          </w:rPr>
          <w:tab/>
        </w:r>
        <w:r w:rsidR="00D8438C">
          <w:rPr>
            <w:noProof/>
            <w:webHidden/>
          </w:rPr>
          <w:fldChar w:fldCharType="begin"/>
        </w:r>
        <w:r w:rsidR="00D8438C">
          <w:rPr>
            <w:noProof/>
            <w:webHidden/>
          </w:rPr>
          <w:instrText xml:space="preserve"> PAGEREF _Toc6908639 \h </w:instrText>
        </w:r>
        <w:r w:rsidR="00D8438C">
          <w:rPr>
            <w:noProof/>
            <w:webHidden/>
          </w:rPr>
        </w:r>
        <w:r w:rsidR="00D8438C">
          <w:rPr>
            <w:noProof/>
            <w:webHidden/>
          </w:rPr>
          <w:fldChar w:fldCharType="separate"/>
        </w:r>
        <w:r w:rsidR="004B30D9">
          <w:rPr>
            <w:noProof/>
            <w:webHidden/>
          </w:rPr>
          <w:t>3</w:t>
        </w:r>
        <w:r w:rsidR="00D8438C">
          <w:rPr>
            <w:noProof/>
            <w:webHidden/>
          </w:rPr>
          <w:fldChar w:fldCharType="end"/>
        </w:r>
      </w:hyperlink>
    </w:p>
    <w:p w14:paraId="5C547BFD" w14:textId="052CF78B" w:rsidR="00D8438C" w:rsidRDefault="00766488">
      <w:pPr>
        <w:pStyle w:val="20"/>
        <w:rPr>
          <w:rFonts w:asciiTheme="minorHAnsi" w:eastAsiaTheme="minorEastAsia" w:hAnsiTheme="minorHAnsi" w:cstheme="minorBidi"/>
          <w:noProof/>
          <w:sz w:val="22"/>
          <w:szCs w:val="22"/>
        </w:rPr>
      </w:pPr>
      <w:hyperlink w:anchor="_Toc6908640" w:history="1">
        <w:r w:rsidR="00D8438C" w:rsidRPr="00047C0A">
          <w:rPr>
            <w:rStyle w:val="aa"/>
            <w:noProof/>
          </w:rPr>
          <w:t>1.2.</w:t>
        </w:r>
        <w:r w:rsidR="00D8438C">
          <w:rPr>
            <w:rFonts w:asciiTheme="minorHAnsi" w:eastAsiaTheme="minorEastAsia" w:hAnsiTheme="minorHAnsi" w:cstheme="minorBidi"/>
            <w:noProof/>
            <w:sz w:val="22"/>
            <w:szCs w:val="22"/>
          </w:rPr>
          <w:tab/>
        </w:r>
        <w:r w:rsidR="00D8438C" w:rsidRPr="00047C0A">
          <w:rPr>
            <w:rStyle w:val="aa"/>
            <w:noProof/>
          </w:rPr>
          <w:t>Участники процесса</w:t>
        </w:r>
        <w:r w:rsidR="00D8438C">
          <w:rPr>
            <w:noProof/>
            <w:webHidden/>
          </w:rPr>
          <w:tab/>
        </w:r>
        <w:r w:rsidR="00D8438C">
          <w:rPr>
            <w:noProof/>
            <w:webHidden/>
          </w:rPr>
          <w:fldChar w:fldCharType="begin"/>
        </w:r>
        <w:r w:rsidR="00D8438C">
          <w:rPr>
            <w:noProof/>
            <w:webHidden/>
          </w:rPr>
          <w:instrText xml:space="preserve"> PAGEREF _Toc6908640 \h </w:instrText>
        </w:r>
        <w:r w:rsidR="00D8438C">
          <w:rPr>
            <w:noProof/>
            <w:webHidden/>
          </w:rPr>
        </w:r>
        <w:r w:rsidR="00D8438C">
          <w:rPr>
            <w:noProof/>
            <w:webHidden/>
          </w:rPr>
          <w:fldChar w:fldCharType="separate"/>
        </w:r>
        <w:r w:rsidR="004B30D9">
          <w:rPr>
            <w:noProof/>
            <w:webHidden/>
          </w:rPr>
          <w:t>3</w:t>
        </w:r>
        <w:r w:rsidR="00D8438C">
          <w:rPr>
            <w:noProof/>
            <w:webHidden/>
          </w:rPr>
          <w:fldChar w:fldCharType="end"/>
        </w:r>
      </w:hyperlink>
    </w:p>
    <w:p w14:paraId="30258F60" w14:textId="0E681A58" w:rsidR="00D8438C" w:rsidRDefault="00766488">
      <w:pPr>
        <w:pStyle w:val="20"/>
        <w:rPr>
          <w:rFonts w:asciiTheme="minorHAnsi" w:eastAsiaTheme="minorEastAsia" w:hAnsiTheme="minorHAnsi" w:cstheme="minorBidi"/>
          <w:noProof/>
          <w:sz w:val="22"/>
          <w:szCs w:val="22"/>
        </w:rPr>
      </w:pPr>
      <w:hyperlink w:anchor="_Toc6908641" w:history="1">
        <w:r w:rsidR="00D8438C" w:rsidRPr="00047C0A">
          <w:rPr>
            <w:rStyle w:val="aa"/>
            <w:noProof/>
          </w:rPr>
          <w:t>1.3.</w:t>
        </w:r>
        <w:r w:rsidR="00D8438C">
          <w:rPr>
            <w:rFonts w:asciiTheme="minorHAnsi" w:eastAsiaTheme="minorEastAsia" w:hAnsiTheme="minorHAnsi" w:cstheme="minorBidi"/>
            <w:noProof/>
            <w:sz w:val="22"/>
            <w:szCs w:val="22"/>
          </w:rPr>
          <w:tab/>
        </w:r>
        <w:r w:rsidR="00D8438C" w:rsidRPr="00047C0A">
          <w:rPr>
            <w:rStyle w:val="aa"/>
            <w:noProof/>
          </w:rPr>
          <w:t>Начало процесса</w:t>
        </w:r>
        <w:r w:rsidR="00D8438C">
          <w:rPr>
            <w:noProof/>
            <w:webHidden/>
          </w:rPr>
          <w:tab/>
        </w:r>
        <w:r w:rsidR="00D8438C">
          <w:rPr>
            <w:noProof/>
            <w:webHidden/>
          </w:rPr>
          <w:fldChar w:fldCharType="begin"/>
        </w:r>
        <w:r w:rsidR="00D8438C">
          <w:rPr>
            <w:noProof/>
            <w:webHidden/>
          </w:rPr>
          <w:instrText xml:space="preserve"> PAGEREF _Toc6908641 \h </w:instrText>
        </w:r>
        <w:r w:rsidR="00D8438C">
          <w:rPr>
            <w:noProof/>
            <w:webHidden/>
          </w:rPr>
        </w:r>
        <w:r w:rsidR="00D8438C">
          <w:rPr>
            <w:noProof/>
            <w:webHidden/>
          </w:rPr>
          <w:fldChar w:fldCharType="separate"/>
        </w:r>
        <w:r w:rsidR="004B30D9">
          <w:rPr>
            <w:noProof/>
            <w:webHidden/>
          </w:rPr>
          <w:t>3</w:t>
        </w:r>
        <w:r w:rsidR="00D8438C">
          <w:rPr>
            <w:noProof/>
            <w:webHidden/>
          </w:rPr>
          <w:fldChar w:fldCharType="end"/>
        </w:r>
      </w:hyperlink>
    </w:p>
    <w:p w14:paraId="2BFA1005" w14:textId="26F75910" w:rsidR="00D8438C" w:rsidRDefault="00766488">
      <w:pPr>
        <w:pStyle w:val="20"/>
        <w:rPr>
          <w:rFonts w:asciiTheme="minorHAnsi" w:eastAsiaTheme="minorEastAsia" w:hAnsiTheme="minorHAnsi" w:cstheme="minorBidi"/>
          <w:noProof/>
          <w:sz w:val="22"/>
          <w:szCs w:val="22"/>
        </w:rPr>
      </w:pPr>
      <w:hyperlink w:anchor="_Toc6908642" w:history="1">
        <w:r w:rsidR="00D8438C" w:rsidRPr="00047C0A">
          <w:rPr>
            <w:rStyle w:val="aa"/>
            <w:noProof/>
          </w:rPr>
          <w:t>1.4.</w:t>
        </w:r>
        <w:r w:rsidR="00D8438C">
          <w:rPr>
            <w:rFonts w:asciiTheme="minorHAnsi" w:eastAsiaTheme="minorEastAsia" w:hAnsiTheme="minorHAnsi" w:cstheme="minorBidi"/>
            <w:noProof/>
            <w:sz w:val="22"/>
            <w:szCs w:val="22"/>
          </w:rPr>
          <w:tab/>
        </w:r>
        <w:r w:rsidR="00D8438C" w:rsidRPr="00047C0A">
          <w:rPr>
            <w:rStyle w:val="aa"/>
            <w:noProof/>
          </w:rPr>
          <w:t>Требования к срокам процесса</w:t>
        </w:r>
        <w:r w:rsidR="00D8438C">
          <w:rPr>
            <w:noProof/>
            <w:webHidden/>
          </w:rPr>
          <w:tab/>
        </w:r>
        <w:r w:rsidR="00D8438C">
          <w:rPr>
            <w:noProof/>
            <w:webHidden/>
          </w:rPr>
          <w:fldChar w:fldCharType="begin"/>
        </w:r>
        <w:r w:rsidR="00D8438C">
          <w:rPr>
            <w:noProof/>
            <w:webHidden/>
          </w:rPr>
          <w:instrText xml:space="preserve"> PAGEREF _Toc6908642 \h </w:instrText>
        </w:r>
        <w:r w:rsidR="00D8438C">
          <w:rPr>
            <w:noProof/>
            <w:webHidden/>
          </w:rPr>
        </w:r>
        <w:r w:rsidR="00D8438C">
          <w:rPr>
            <w:noProof/>
            <w:webHidden/>
          </w:rPr>
          <w:fldChar w:fldCharType="separate"/>
        </w:r>
        <w:r w:rsidR="004B30D9">
          <w:rPr>
            <w:noProof/>
            <w:webHidden/>
          </w:rPr>
          <w:t>3</w:t>
        </w:r>
        <w:r w:rsidR="00D8438C">
          <w:rPr>
            <w:noProof/>
            <w:webHidden/>
          </w:rPr>
          <w:fldChar w:fldCharType="end"/>
        </w:r>
      </w:hyperlink>
    </w:p>
    <w:p w14:paraId="334567DC" w14:textId="183ABC76" w:rsidR="00D8438C" w:rsidRDefault="00766488">
      <w:pPr>
        <w:pStyle w:val="20"/>
        <w:rPr>
          <w:rFonts w:asciiTheme="minorHAnsi" w:eastAsiaTheme="minorEastAsia" w:hAnsiTheme="minorHAnsi" w:cstheme="minorBidi"/>
          <w:noProof/>
          <w:sz w:val="22"/>
          <w:szCs w:val="22"/>
        </w:rPr>
      </w:pPr>
      <w:hyperlink w:anchor="_Toc6908643" w:history="1">
        <w:r w:rsidR="00D8438C" w:rsidRPr="00047C0A">
          <w:rPr>
            <w:rStyle w:val="aa"/>
            <w:noProof/>
          </w:rPr>
          <w:t>1.5.</w:t>
        </w:r>
        <w:r w:rsidR="00D8438C">
          <w:rPr>
            <w:rFonts w:asciiTheme="minorHAnsi" w:eastAsiaTheme="minorEastAsia" w:hAnsiTheme="minorHAnsi" w:cstheme="minorBidi"/>
            <w:noProof/>
            <w:sz w:val="22"/>
            <w:szCs w:val="22"/>
          </w:rPr>
          <w:tab/>
        </w:r>
        <w:r w:rsidR="00D8438C" w:rsidRPr="00047C0A">
          <w:rPr>
            <w:rStyle w:val="aa"/>
            <w:noProof/>
          </w:rPr>
          <w:t>Результат процесса</w:t>
        </w:r>
        <w:r w:rsidR="00D8438C">
          <w:rPr>
            <w:noProof/>
            <w:webHidden/>
          </w:rPr>
          <w:tab/>
        </w:r>
        <w:r w:rsidR="00D8438C">
          <w:rPr>
            <w:noProof/>
            <w:webHidden/>
          </w:rPr>
          <w:fldChar w:fldCharType="begin"/>
        </w:r>
        <w:r w:rsidR="00D8438C">
          <w:rPr>
            <w:noProof/>
            <w:webHidden/>
          </w:rPr>
          <w:instrText xml:space="preserve"> PAGEREF _Toc6908643 \h </w:instrText>
        </w:r>
        <w:r w:rsidR="00D8438C">
          <w:rPr>
            <w:noProof/>
            <w:webHidden/>
          </w:rPr>
        </w:r>
        <w:r w:rsidR="00D8438C">
          <w:rPr>
            <w:noProof/>
            <w:webHidden/>
          </w:rPr>
          <w:fldChar w:fldCharType="separate"/>
        </w:r>
        <w:r w:rsidR="004B30D9">
          <w:rPr>
            <w:noProof/>
            <w:webHidden/>
          </w:rPr>
          <w:t>3</w:t>
        </w:r>
        <w:r w:rsidR="00D8438C">
          <w:rPr>
            <w:noProof/>
            <w:webHidden/>
          </w:rPr>
          <w:fldChar w:fldCharType="end"/>
        </w:r>
      </w:hyperlink>
    </w:p>
    <w:p w14:paraId="08AE26D0" w14:textId="0A1C6DB8" w:rsidR="00D8438C" w:rsidRDefault="00766488">
      <w:pPr>
        <w:pStyle w:val="11"/>
        <w:rPr>
          <w:rFonts w:asciiTheme="minorHAnsi" w:eastAsiaTheme="minorEastAsia" w:hAnsiTheme="minorHAnsi" w:cstheme="minorBidi"/>
          <w:noProof/>
          <w:sz w:val="22"/>
          <w:szCs w:val="22"/>
        </w:rPr>
      </w:pPr>
      <w:hyperlink w:anchor="_Toc6908644" w:history="1">
        <w:r w:rsidR="00D8438C" w:rsidRPr="00047C0A">
          <w:rPr>
            <w:rStyle w:val="aa"/>
            <w:noProof/>
          </w:rPr>
          <w:t>2.</w:t>
        </w:r>
        <w:r w:rsidR="00D8438C">
          <w:rPr>
            <w:rFonts w:asciiTheme="minorHAnsi" w:eastAsiaTheme="minorEastAsia" w:hAnsiTheme="minorHAnsi" w:cstheme="minorBidi"/>
            <w:noProof/>
            <w:sz w:val="22"/>
            <w:szCs w:val="22"/>
          </w:rPr>
          <w:tab/>
        </w:r>
        <w:r w:rsidR="00D8438C" w:rsidRPr="00047C0A">
          <w:rPr>
            <w:rStyle w:val="aa"/>
            <w:noProof/>
          </w:rPr>
          <w:t>Определения, обозначения и сокращения</w:t>
        </w:r>
        <w:r w:rsidR="00D8438C">
          <w:rPr>
            <w:noProof/>
            <w:webHidden/>
          </w:rPr>
          <w:tab/>
        </w:r>
        <w:r w:rsidR="00D8438C">
          <w:rPr>
            <w:noProof/>
            <w:webHidden/>
          </w:rPr>
          <w:fldChar w:fldCharType="begin"/>
        </w:r>
        <w:r w:rsidR="00D8438C">
          <w:rPr>
            <w:noProof/>
            <w:webHidden/>
          </w:rPr>
          <w:instrText xml:space="preserve"> PAGEREF _Toc6908644 \h </w:instrText>
        </w:r>
        <w:r w:rsidR="00D8438C">
          <w:rPr>
            <w:noProof/>
            <w:webHidden/>
          </w:rPr>
        </w:r>
        <w:r w:rsidR="00D8438C">
          <w:rPr>
            <w:noProof/>
            <w:webHidden/>
          </w:rPr>
          <w:fldChar w:fldCharType="separate"/>
        </w:r>
        <w:r w:rsidR="004B30D9">
          <w:rPr>
            <w:noProof/>
            <w:webHidden/>
          </w:rPr>
          <w:t>4</w:t>
        </w:r>
        <w:r w:rsidR="00D8438C">
          <w:rPr>
            <w:noProof/>
            <w:webHidden/>
          </w:rPr>
          <w:fldChar w:fldCharType="end"/>
        </w:r>
      </w:hyperlink>
    </w:p>
    <w:p w14:paraId="1C139C68" w14:textId="28D91606" w:rsidR="00D8438C" w:rsidRDefault="00766488">
      <w:pPr>
        <w:pStyle w:val="20"/>
        <w:rPr>
          <w:rFonts w:asciiTheme="minorHAnsi" w:eastAsiaTheme="minorEastAsia" w:hAnsiTheme="minorHAnsi" w:cstheme="minorBidi"/>
          <w:noProof/>
          <w:sz w:val="22"/>
          <w:szCs w:val="22"/>
        </w:rPr>
      </w:pPr>
      <w:hyperlink w:anchor="_Toc6908645" w:history="1">
        <w:r w:rsidR="00D8438C" w:rsidRPr="00047C0A">
          <w:rPr>
            <w:rStyle w:val="aa"/>
            <w:noProof/>
          </w:rPr>
          <w:t>2.1.</w:t>
        </w:r>
        <w:r w:rsidR="00D8438C">
          <w:rPr>
            <w:rFonts w:asciiTheme="minorHAnsi" w:eastAsiaTheme="minorEastAsia" w:hAnsiTheme="minorHAnsi" w:cstheme="minorBidi"/>
            <w:noProof/>
            <w:sz w:val="22"/>
            <w:szCs w:val="22"/>
          </w:rPr>
          <w:tab/>
        </w:r>
        <w:r w:rsidR="00D8438C" w:rsidRPr="00047C0A">
          <w:rPr>
            <w:rStyle w:val="aa"/>
            <w:noProof/>
          </w:rPr>
          <w:t>Термины и сокращения</w:t>
        </w:r>
        <w:r w:rsidR="00D8438C">
          <w:rPr>
            <w:noProof/>
            <w:webHidden/>
          </w:rPr>
          <w:tab/>
        </w:r>
        <w:r w:rsidR="00D8438C">
          <w:rPr>
            <w:noProof/>
            <w:webHidden/>
          </w:rPr>
          <w:fldChar w:fldCharType="begin"/>
        </w:r>
        <w:r w:rsidR="00D8438C">
          <w:rPr>
            <w:noProof/>
            <w:webHidden/>
          </w:rPr>
          <w:instrText xml:space="preserve"> PAGEREF _Toc6908645 \h </w:instrText>
        </w:r>
        <w:r w:rsidR="00D8438C">
          <w:rPr>
            <w:noProof/>
            <w:webHidden/>
          </w:rPr>
        </w:r>
        <w:r w:rsidR="00D8438C">
          <w:rPr>
            <w:noProof/>
            <w:webHidden/>
          </w:rPr>
          <w:fldChar w:fldCharType="separate"/>
        </w:r>
        <w:r w:rsidR="004B30D9">
          <w:rPr>
            <w:noProof/>
            <w:webHidden/>
          </w:rPr>
          <w:t>4</w:t>
        </w:r>
        <w:r w:rsidR="00D8438C">
          <w:rPr>
            <w:noProof/>
            <w:webHidden/>
          </w:rPr>
          <w:fldChar w:fldCharType="end"/>
        </w:r>
      </w:hyperlink>
    </w:p>
    <w:p w14:paraId="37640704" w14:textId="59AC1888" w:rsidR="00D8438C" w:rsidRDefault="00766488">
      <w:pPr>
        <w:pStyle w:val="20"/>
        <w:rPr>
          <w:rFonts w:asciiTheme="minorHAnsi" w:eastAsiaTheme="minorEastAsia" w:hAnsiTheme="minorHAnsi" w:cstheme="minorBidi"/>
          <w:noProof/>
          <w:sz w:val="22"/>
          <w:szCs w:val="22"/>
        </w:rPr>
      </w:pPr>
      <w:hyperlink w:anchor="_Toc6908646" w:history="1">
        <w:r w:rsidR="00D8438C" w:rsidRPr="00047C0A">
          <w:rPr>
            <w:rStyle w:val="aa"/>
            <w:noProof/>
          </w:rPr>
          <w:t>2.2.</w:t>
        </w:r>
        <w:r w:rsidR="00D8438C">
          <w:rPr>
            <w:rFonts w:asciiTheme="minorHAnsi" w:eastAsiaTheme="minorEastAsia" w:hAnsiTheme="minorHAnsi" w:cstheme="minorBidi"/>
            <w:noProof/>
            <w:sz w:val="22"/>
            <w:szCs w:val="22"/>
          </w:rPr>
          <w:tab/>
        </w:r>
        <w:r w:rsidR="00D8438C" w:rsidRPr="00047C0A">
          <w:rPr>
            <w:rStyle w:val="aa"/>
            <w:noProof/>
          </w:rPr>
          <w:t>Описание графических символов на диаграмме процесса</w:t>
        </w:r>
        <w:r w:rsidR="00D8438C">
          <w:rPr>
            <w:noProof/>
            <w:webHidden/>
          </w:rPr>
          <w:tab/>
        </w:r>
        <w:r w:rsidR="00D8438C">
          <w:rPr>
            <w:noProof/>
            <w:webHidden/>
          </w:rPr>
          <w:fldChar w:fldCharType="begin"/>
        </w:r>
        <w:r w:rsidR="00D8438C">
          <w:rPr>
            <w:noProof/>
            <w:webHidden/>
          </w:rPr>
          <w:instrText xml:space="preserve"> PAGEREF _Toc6908646 \h </w:instrText>
        </w:r>
        <w:r w:rsidR="00D8438C">
          <w:rPr>
            <w:noProof/>
            <w:webHidden/>
          </w:rPr>
        </w:r>
        <w:r w:rsidR="00D8438C">
          <w:rPr>
            <w:noProof/>
            <w:webHidden/>
          </w:rPr>
          <w:fldChar w:fldCharType="separate"/>
        </w:r>
        <w:r w:rsidR="004B30D9">
          <w:rPr>
            <w:noProof/>
            <w:webHidden/>
          </w:rPr>
          <w:t>4</w:t>
        </w:r>
        <w:r w:rsidR="00D8438C">
          <w:rPr>
            <w:noProof/>
            <w:webHidden/>
          </w:rPr>
          <w:fldChar w:fldCharType="end"/>
        </w:r>
      </w:hyperlink>
    </w:p>
    <w:p w14:paraId="136DF800" w14:textId="059702FA" w:rsidR="00D8438C" w:rsidRDefault="00766488">
      <w:pPr>
        <w:pStyle w:val="11"/>
        <w:rPr>
          <w:rFonts w:asciiTheme="minorHAnsi" w:eastAsiaTheme="minorEastAsia" w:hAnsiTheme="minorHAnsi" w:cstheme="minorBidi"/>
          <w:noProof/>
          <w:sz w:val="22"/>
          <w:szCs w:val="22"/>
        </w:rPr>
      </w:pPr>
      <w:hyperlink w:anchor="_Toc6908647" w:history="1">
        <w:r w:rsidR="00D8438C" w:rsidRPr="00047C0A">
          <w:rPr>
            <w:rStyle w:val="aa"/>
            <w:noProof/>
          </w:rPr>
          <w:t>3.</w:t>
        </w:r>
        <w:r w:rsidR="00D8438C">
          <w:rPr>
            <w:rFonts w:asciiTheme="minorHAnsi" w:eastAsiaTheme="minorEastAsia" w:hAnsiTheme="minorHAnsi" w:cstheme="minorBidi"/>
            <w:noProof/>
            <w:sz w:val="22"/>
            <w:szCs w:val="22"/>
          </w:rPr>
          <w:tab/>
        </w:r>
        <w:r w:rsidR="00D8438C" w:rsidRPr="00047C0A">
          <w:rPr>
            <w:rStyle w:val="aa"/>
            <w:noProof/>
          </w:rPr>
          <w:t>Диаграмма процесса</w:t>
        </w:r>
        <w:r w:rsidR="00D8438C">
          <w:rPr>
            <w:noProof/>
            <w:webHidden/>
          </w:rPr>
          <w:tab/>
        </w:r>
        <w:r w:rsidR="00D8438C">
          <w:rPr>
            <w:noProof/>
            <w:webHidden/>
          </w:rPr>
          <w:fldChar w:fldCharType="begin"/>
        </w:r>
        <w:r w:rsidR="00D8438C">
          <w:rPr>
            <w:noProof/>
            <w:webHidden/>
          </w:rPr>
          <w:instrText xml:space="preserve"> PAGEREF _Toc6908647 \h </w:instrText>
        </w:r>
        <w:r w:rsidR="00D8438C">
          <w:rPr>
            <w:noProof/>
            <w:webHidden/>
          </w:rPr>
        </w:r>
        <w:r w:rsidR="00D8438C">
          <w:rPr>
            <w:noProof/>
            <w:webHidden/>
          </w:rPr>
          <w:fldChar w:fldCharType="separate"/>
        </w:r>
        <w:r w:rsidR="004B30D9">
          <w:rPr>
            <w:noProof/>
            <w:webHidden/>
          </w:rPr>
          <w:t>6</w:t>
        </w:r>
        <w:r w:rsidR="00D8438C">
          <w:rPr>
            <w:noProof/>
            <w:webHidden/>
          </w:rPr>
          <w:fldChar w:fldCharType="end"/>
        </w:r>
      </w:hyperlink>
    </w:p>
    <w:p w14:paraId="7CCFDFC7" w14:textId="506F0C9F" w:rsidR="00D8438C" w:rsidRDefault="00766488">
      <w:pPr>
        <w:pStyle w:val="11"/>
        <w:rPr>
          <w:rFonts w:asciiTheme="minorHAnsi" w:eastAsiaTheme="minorEastAsia" w:hAnsiTheme="minorHAnsi" w:cstheme="minorBidi"/>
          <w:noProof/>
          <w:sz w:val="22"/>
          <w:szCs w:val="22"/>
        </w:rPr>
      </w:pPr>
      <w:hyperlink w:anchor="_Toc6908648" w:history="1">
        <w:r w:rsidR="00D8438C" w:rsidRPr="00047C0A">
          <w:rPr>
            <w:rStyle w:val="aa"/>
            <w:noProof/>
          </w:rPr>
          <w:t>4.</w:t>
        </w:r>
        <w:r w:rsidR="00D8438C">
          <w:rPr>
            <w:rFonts w:asciiTheme="minorHAnsi" w:eastAsiaTheme="minorEastAsia" w:hAnsiTheme="minorHAnsi" w:cstheme="minorBidi"/>
            <w:noProof/>
            <w:sz w:val="22"/>
            <w:szCs w:val="22"/>
          </w:rPr>
          <w:tab/>
        </w:r>
        <w:r w:rsidR="00D8438C" w:rsidRPr="00047C0A">
          <w:rPr>
            <w:rStyle w:val="aa"/>
            <w:noProof/>
          </w:rPr>
          <w:t>Описание функций процесса</w:t>
        </w:r>
        <w:r w:rsidR="00D8438C">
          <w:rPr>
            <w:noProof/>
            <w:webHidden/>
          </w:rPr>
          <w:tab/>
        </w:r>
        <w:r w:rsidR="00D8438C">
          <w:rPr>
            <w:noProof/>
            <w:webHidden/>
          </w:rPr>
          <w:fldChar w:fldCharType="begin"/>
        </w:r>
        <w:r w:rsidR="00D8438C">
          <w:rPr>
            <w:noProof/>
            <w:webHidden/>
          </w:rPr>
          <w:instrText xml:space="preserve"> PAGEREF _Toc6908648 \h </w:instrText>
        </w:r>
        <w:r w:rsidR="00D8438C">
          <w:rPr>
            <w:noProof/>
            <w:webHidden/>
          </w:rPr>
        </w:r>
        <w:r w:rsidR="00D8438C">
          <w:rPr>
            <w:noProof/>
            <w:webHidden/>
          </w:rPr>
          <w:fldChar w:fldCharType="separate"/>
        </w:r>
        <w:r w:rsidR="004B30D9">
          <w:rPr>
            <w:noProof/>
            <w:webHidden/>
          </w:rPr>
          <w:t>7</w:t>
        </w:r>
        <w:r w:rsidR="00D8438C">
          <w:rPr>
            <w:noProof/>
            <w:webHidden/>
          </w:rPr>
          <w:fldChar w:fldCharType="end"/>
        </w:r>
      </w:hyperlink>
    </w:p>
    <w:p w14:paraId="4DC8D5F2" w14:textId="554D2824" w:rsidR="00D8438C" w:rsidRDefault="00766488">
      <w:pPr>
        <w:pStyle w:val="20"/>
        <w:rPr>
          <w:rFonts w:asciiTheme="minorHAnsi" w:eastAsiaTheme="minorEastAsia" w:hAnsiTheme="minorHAnsi" w:cstheme="minorBidi"/>
          <w:noProof/>
          <w:sz w:val="22"/>
          <w:szCs w:val="22"/>
        </w:rPr>
      </w:pPr>
      <w:hyperlink w:anchor="_Toc6908649" w:history="1">
        <w:r w:rsidR="00D8438C" w:rsidRPr="00047C0A">
          <w:rPr>
            <w:rStyle w:val="aa"/>
            <w:noProof/>
          </w:rPr>
          <w:t>А3.1 Выгрузить документы доставки из 1С в WMS</w:t>
        </w:r>
        <w:r w:rsidR="00D8438C">
          <w:rPr>
            <w:noProof/>
            <w:webHidden/>
          </w:rPr>
          <w:tab/>
        </w:r>
        <w:r w:rsidR="00D8438C">
          <w:rPr>
            <w:noProof/>
            <w:webHidden/>
          </w:rPr>
          <w:fldChar w:fldCharType="begin"/>
        </w:r>
        <w:r w:rsidR="00D8438C">
          <w:rPr>
            <w:noProof/>
            <w:webHidden/>
          </w:rPr>
          <w:instrText xml:space="preserve"> PAGEREF _Toc6908649 \h </w:instrText>
        </w:r>
        <w:r w:rsidR="00D8438C">
          <w:rPr>
            <w:noProof/>
            <w:webHidden/>
          </w:rPr>
        </w:r>
        <w:r w:rsidR="00D8438C">
          <w:rPr>
            <w:noProof/>
            <w:webHidden/>
          </w:rPr>
          <w:fldChar w:fldCharType="separate"/>
        </w:r>
        <w:r w:rsidR="004B30D9">
          <w:rPr>
            <w:noProof/>
            <w:webHidden/>
          </w:rPr>
          <w:t>7</w:t>
        </w:r>
        <w:r w:rsidR="00D8438C">
          <w:rPr>
            <w:noProof/>
            <w:webHidden/>
          </w:rPr>
          <w:fldChar w:fldCharType="end"/>
        </w:r>
      </w:hyperlink>
    </w:p>
    <w:p w14:paraId="2CC47A1C" w14:textId="732CE25B" w:rsidR="00D8438C" w:rsidRDefault="00766488">
      <w:pPr>
        <w:pStyle w:val="20"/>
        <w:rPr>
          <w:rFonts w:asciiTheme="minorHAnsi" w:eastAsiaTheme="minorEastAsia" w:hAnsiTheme="minorHAnsi" w:cstheme="minorBidi"/>
          <w:noProof/>
          <w:sz w:val="22"/>
          <w:szCs w:val="22"/>
        </w:rPr>
      </w:pPr>
      <w:hyperlink w:anchor="_Toc6908650" w:history="1">
        <w:r w:rsidR="00D8438C" w:rsidRPr="00047C0A">
          <w:rPr>
            <w:rStyle w:val="aa"/>
            <w:noProof/>
          </w:rPr>
          <w:t>А3.2 Переместить товар из зоны хранения в зону набора</w:t>
        </w:r>
        <w:r w:rsidR="00D8438C">
          <w:rPr>
            <w:noProof/>
            <w:webHidden/>
          </w:rPr>
          <w:tab/>
        </w:r>
        <w:r w:rsidR="00D8438C">
          <w:rPr>
            <w:noProof/>
            <w:webHidden/>
          </w:rPr>
          <w:fldChar w:fldCharType="begin"/>
        </w:r>
        <w:r w:rsidR="00D8438C">
          <w:rPr>
            <w:noProof/>
            <w:webHidden/>
          </w:rPr>
          <w:instrText xml:space="preserve"> PAGEREF _Toc6908650 \h </w:instrText>
        </w:r>
        <w:r w:rsidR="00D8438C">
          <w:rPr>
            <w:noProof/>
            <w:webHidden/>
          </w:rPr>
        </w:r>
        <w:r w:rsidR="00D8438C">
          <w:rPr>
            <w:noProof/>
            <w:webHidden/>
          </w:rPr>
          <w:fldChar w:fldCharType="separate"/>
        </w:r>
        <w:r w:rsidR="004B30D9">
          <w:rPr>
            <w:noProof/>
            <w:webHidden/>
          </w:rPr>
          <w:t>7</w:t>
        </w:r>
        <w:r w:rsidR="00D8438C">
          <w:rPr>
            <w:noProof/>
            <w:webHidden/>
          </w:rPr>
          <w:fldChar w:fldCharType="end"/>
        </w:r>
      </w:hyperlink>
    </w:p>
    <w:p w14:paraId="088D4BCF" w14:textId="7CB77D59" w:rsidR="00D8438C" w:rsidRDefault="00766488">
      <w:pPr>
        <w:pStyle w:val="20"/>
        <w:rPr>
          <w:rFonts w:asciiTheme="minorHAnsi" w:eastAsiaTheme="minorEastAsia" w:hAnsiTheme="minorHAnsi" w:cstheme="minorBidi"/>
          <w:noProof/>
          <w:sz w:val="22"/>
          <w:szCs w:val="22"/>
        </w:rPr>
      </w:pPr>
      <w:hyperlink w:anchor="_Toc6908651" w:history="1">
        <w:r w:rsidR="00D8438C" w:rsidRPr="00047C0A">
          <w:rPr>
            <w:rStyle w:val="aa"/>
            <w:noProof/>
          </w:rPr>
          <w:t>А3.3 Челночное пополнение полок</w:t>
        </w:r>
        <w:r w:rsidR="00D8438C">
          <w:rPr>
            <w:noProof/>
            <w:webHidden/>
          </w:rPr>
          <w:tab/>
        </w:r>
        <w:r w:rsidR="00D8438C">
          <w:rPr>
            <w:noProof/>
            <w:webHidden/>
          </w:rPr>
          <w:fldChar w:fldCharType="begin"/>
        </w:r>
        <w:r w:rsidR="00D8438C">
          <w:rPr>
            <w:noProof/>
            <w:webHidden/>
          </w:rPr>
          <w:instrText xml:space="preserve"> PAGEREF _Toc6908651 \h </w:instrText>
        </w:r>
        <w:r w:rsidR="00D8438C">
          <w:rPr>
            <w:noProof/>
            <w:webHidden/>
          </w:rPr>
        </w:r>
        <w:r w:rsidR="00D8438C">
          <w:rPr>
            <w:noProof/>
            <w:webHidden/>
          </w:rPr>
          <w:fldChar w:fldCharType="separate"/>
        </w:r>
        <w:r w:rsidR="004B30D9">
          <w:rPr>
            <w:noProof/>
            <w:webHidden/>
          </w:rPr>
          <w:t>7</w:t>
        </w:r>
        <w:r w:rsidR="00D8438C">
          <w:rPr>
            <w:noProof/>
            <w:webHidden/>
          </w:rPr>
          <w:fldChar w:fldCharType="end"/>
        </w:r>
      </w:hyperlink>
    </w:p>
    <w:p w14:paraId="2FA1EA30" w14:textId="271A1746" w:rsidR="00D8438C" w:rsidRDefault="00766488">
      <w:pPr>
        <w:pStyle w:val="20"/>
        <w:rPr>
          <w:rFonts w:asciiTheme="minorHAnsi" w:eastAsiaTheme="minorEastAsia" w:hAnsiTheme="minorHAnsi" w:cstheme="minorBidi"/>
          <w:noProof/>
          <w:sz w:val="22"/>
          <w:szCs w:val="22"/>
        </w:rPr>
      </w:pPr>
      <w:hyperlink w:anchor="_Toc6908652" w:history="1">
        <w:r w:rsidR="00D8438C" w:rsidRPr="00047C0A">
          <w:rPr>
            <w:rStyle w:val="aa"/>
            <w:noProof/>
          </w:rPr>
          <w:t>А3.4 Отобрать товар по технологии WMS</w:t>
        </w:r>
        <w:r w:rsidR="00D8438C">
          <w:rPr>
            <w:noProof/>
            <w:webHidden/>
          </w:rPr>
          <w:tab/>
        </w:r>
        <w:r w:rsidR="00D8438C">
          <w:rPr>
            <w:noProof/>
            <w:webHidden/>
          </w:rPr>
          <w:fldChar w:fldCharType="begin"/>
        </w:r>
        <w:r w:rsidR="00D8438C">
          <w:rPr>
            <w:noProof/>
            <w:webHidden/>
          </w:rPr>
          <w:instrText xml:space="preserve"> PAGEREF _Toc6908652 \h </w:instrText>
        </w:r>
        <w:r w:rsidR="00D8438C">
          <w:rPr>
            <w:noProof/>
            <w:webHidden/>
          </w:rPr>
        </w:r>
        <w:r w:rsidR="00D8438C">
          <w:rPr>
            <w:noProof/>
            <w:webHidden/>
          </w:rPr>
          <w:fldChar w:fldCharType="separate"/>
        </w:r>
        <w:r w:rsidR="004B30D9">
          <w:rPr>
            <w:noProof/>
            <w:webHidden/>
          </w:rPr>
          <w:t>8</w:t>
        </w:r>
        <w:r w:rsidR="00D8438C">
          <w:rPr>
            <w:noProof/>
            <w:webHidden/>
          </w:rPr>
          <w:fldChar w:fldCharType="end"/>
        </w:r>
      </w:hyperlink>
    </w:p>
    <w:p w14:paraId="71A210CC" w14:textId="3F5B1400" w:rsidR="00D8438C" w:rsidRDefault="00766488">
      <w:pPr>
        <w:pStyle w:val="20"/>
        <w:rPr>
          <w:rFonts w:asciiTheme="minorHAnsi" w:eastAsiaTheme="minorEastAsia" w:hAnsiTheme="minorHAnsi" w:cstheme="minorBidi"/>
          <w:noProof/>
          <w:sz w:val="22"/>
          <w:szCs w:val="22"/>
        </w:rPr>
      </w:pPr>
      <w:hyperlink w:anchor="_Toc6908653" w:history="1">
        <w:r w:rsidR="00D8438C" w:rsidRPr="00047C0A">
          <w:rPr>
            <w:rStyle w:val="aa"/>
            <w:noProof/>
          </w:rPr>
          <w:t>А3.5 Сконсолидировать товар после набора</w:t>
        </w:r>
        <w:r w:rsidR="00D8438C">
          <w:rPr>
            <w:noProof/>
            <w:webHidden/>
          </w:rPr>
          <w:tab/>
        </w:r>
        <w:r w:rsidR="00D8438C">
          <w:rPr>
            <w:noProof/>
            <w:webHidden/>
          </w:rPr>
          <w:fldChar w:fldCharType="begin"/>
        </w:r>
        <w:r w:rsidR="00D8438C">
          <w:rPr>
            <w:noProof/>
            <w:webHidden/>
          </w:rPr>
          <w:instrText xml:space="preserve"> PAGEREF _Toc6908653 \h </w:instrText>
        </w:r>
        <w:r w:rsidR="00D8438C">
          <w:rPr>
            <w:noProof/>
            <w:webHidden/>
          </w:rPr>
        </w:r>
        <w:r w:rsidR="00D8438C">
          <w:rPr>
            <w:noProof/>
            <w:webHidden/>
          </w:rPr>
          <w:fldChar w:fldCharType="separate"/>
        </w:r>
        <w:r w:rsidR="004B30D9">
          <w:rPr>
            <w:noProof/>
            <w:webHidden/>
          </w:rPr>
          <w:t>8</w:t>
        </w:r>
        <w:r w:rsidR="00D8438C">
          <w:rPr>
            <w:noProof/>
            <w:webHidden/>
          </w:rPr>
          <w:fldChar w:fldCharType="end"/>
        </w:r>
      </w:hyperlink>
    </w:p>
    <w:p w14:paraId="716B4862" w14:textId="1E5AB02C" w:rsidR="00D8438C" w:rsidRDefault="00766488">
      <w:pPr>
        <w:pStyle w:val="20"/>
        <w:rPr>
          <w:rFonts w:asciiTheme="minorHAnsi" w:eastAsiaTheme="minorEastAsia" w:hAnsiTheme="minorHAnsi" w:cstheme="minorBidi"/>
          <w:noProof/>
          <w:sz w:val="22"/>
          <w:szCs w:val="22"/>
        </w:rPr>
      </w:pPr>
      <w:hyperlink w:anchor="_Toc6908654" w:history="1">
        <w:r w:rsidR="00D8438C" w:rsidRPr="00047C0A">
          <w:rPr>
            <w:rStyle w:val="aa"/>
            <w:noProof/>
          </w:rPr>
          <w:t>А3.6 Проверить собранный заказ</w:t>
        </w:r>
        <w:r w:rsidR="00D8438C">
          <w:rPr>
            <w:noProof/>
            <w:webHidden/>
          </w:rPr>
          <w:tab/>
        </w:r>
        <w:r w:rsidR="00D8438C">
          <w:rPr>
            <w:noProof/>
            <w:webHidden/>
          </w:rPr>
          <w:fldChar w:fldCharType="begin"/>
        </w:r>
        <w:r w:rsidR="00D8438C">
          <w:rPr>
            <w:noProof/>
            <w:webHidden/>
          </w:rPr>
          <w:instrText xml:space="preserve"> PAGEREF _Toc6908654 \h </w:instrText>
        </w:r>
        <w:r w:rsidR="00D8438C">
          <w:rPr>
            <w:noProof/>
            <w:webHidden/>
          </w:rPr>
        </w:r>
        <w:r w:rsidR="00D8438C">
          <w:rPr>
            <w:noProof/>
            <w:webHidden/>
          </w:rPr>
          <w:fldChar w:fldCharType="separate"/>
        </w:r>
        <w:r w:rsidR="004B30D9">
          <w:rPr>
            <w:noProof/>
            <w:webHidden/>
          </w:rPr>
          <w:t>8</w:t>
        </w:r>
        <w:r w:rsidR="00D8438C">
          <w:rPr>
            <w:noProof/>
            <w:webHidden/>
          </w:rPr>
          <w:fldChar w:fldCharType="end"/>
        </w:r>
      </w:hyperlink>
    </w:p>
    <w:p w14:paraId="3BC4D58E" w14:textId="76AF058A" w:rsidR="00D8438C" w:rsidRDefault="00766488">
      <w:pPr>
        <w:pStyle w:val="11"/>
        <w:tabs>
          <w:tab w:val="left" w:pos="1998"/>
        </w:tabs>
        <w:rPr>
          <w:rFonts w:asciiTheme="minorHAnsi" w:eastAsiaTheme="minorEastAsia" w:hAnsiTheme="minorHAnsi" w:cstheme="minorBidi"/>
          <w:noProof/>
          <w:sz w:val="22"/>
          <w:szCs w:val="22"/>
        </w:rPr>
      </w:pPr>
      <w:hyperlink w:anchor="_Toc6908655" w:history="1">
        <w:r w:rsidR="00D8438C" w:rsidRPr="00047C0A">
          <w:rPr>
            <w:rStyle w:val="aa"/>
            <w:noProof/>
          </w:rPr>
          <w:t>Приложение А.</w:t>
        </w:r>
        <w:r w:rsidR="00D8438C">
          <w:rPr>
            <w:rFonts w:asciiTheme="minorHAnsi" w:eastAsiaTheme="minorEastAsia" w:hAnsiTheme="minorHAnsi" w:cstheme="minorBidi"/>
            <w:noProof/>
            <w:sz w:val="22"/>
            <w:szCs w:val="22"/>
          </w:rPr>
          <w:tab/>
        </w:r>
        <w:r w:rsidR="00D8438C" w:rsidRPr="00047C0A">
          <w:rPr>
            <w:rStyle w:val="aa"/>
            <w:noProof/>
          </w:rPr>
          <w:t>Состав наборов объектов</w:t>
        </w:r>
        <w:r w:rsidR="00D8438C">
          <w:rPr>
            <w:noProof/>
            <w:webHidden/>
          </w:rPr>
          <w:tab/>
        </w:r>
        <w:r w:rsidR="00D8438C">
          <w:rPr>
            <w:noProof/>
            <w:webHidden/>
          </w:rPr>
          <w:fldChar w:fldCharType="begin"/>
        </w:r>
        <w:r w:rsidR="00D8438C">
          <w:rPr>
            <w:noProof/>
            <w:webHidden/>
          </w:rPr>
          <w:instrText xml:space="preserve"> PAGEREF _Toc6908655 \h </w:instrText>
        </w:r>
        <w:r w:rsidR="00D8438C">
          <w:rPr>
            <w:noProof/>
            <w:webHidden/>
          </w:rPr>
        </w:r>
        <w:r w:rsidR="00D8438C">
          <w:rPr>
            <w:noProof/>
            <w:webHidden/>
          </w:rPr>
          <w:fldChar w:fldCharType="separate"/>
        </w:r>
        <w:r w:rsidR="004B30D9">
          <w:rPr>
            <w:noProof/>
            <w:webHidden/>
          </w:rPr>
          <w:t>9</w:t>
        </w:r>
        <w:r w:rsidR="00D8438C">
          <w:rPr>
            <w:noProof/>
            <w:webHidden/>
          </w:rPr>
          <w:fldChar w:fldCharType="end"/>
        </w:r>
      </w:hyperlink>
    </w:p>
    <w:p w14:paraId="09418F77" w14:textId="2E6F574D" w:rsidR="00D8438C" w:rsidRDefault="00766488">
      <w:pPr>
        <w:pStyle w:val="11"/>
        <w:tabs>
          <w:tab w:val="left" w:pos="1995"/>
        </w:tabs>
        <w:rPr>
          <w:rFonts w:asciiTheme="minorHAnsi" w:eastAsiaTheme="minorEastAsia" w:hAnsiTheme="minorHAnsi" w:cstheme="minorBidi"/>
          <w:noProof/>
          <w:sz w:val="22"/>
          <w:szCs w:val="22"/>
        </w:rPr>
      </w:pPr>
      <w:hyperlink w:anchor="_Toc6908656" w:history="1">
        <w:r w:rsidR="00D8438C" w:rsidRPr="00047C0A">
          <w:rPr>
            <w:rStyle w:val="aa"/>
            <w:noProof/>
          </w:rPr>
          <w:t>Приложение Б.</w:t>
        </w:r>
        <w:r w:rsidR="00D8438C">
          <w:rPr>
            <w:rFonts w:asciiTheme="minorHAnsi" w:eastAsiaTheme="minorEastAsia" w:hAnsiTheme="minorHAnsi" w:cstheme="minorBidi"/>
            <w:noProof/>
            <w:sz w:val="22"/>
            <w:szCs w:val="22"/>
          </w:rPr>
          <w:tab/>
        </w:r>
        <w:r w:rsidR="00D8438C" w:rsidRPr="00047C0A">
          <w:rPr>
            <w:rStyle w:val="aa"/>
            <w:noProof/>
          </w:rPr>
          <w:t>Выгрузка документов из 1С в WMS</w:t>
        </w:r>
        <w:r w:rsidR="00D8438C">
          <w:rPr>
            <w:noProof/>
            <w:webHidden/>
          </w:rPr>
          <w:tab/>
        </w:r>
        <w:r w:rsidR="00D8438C">
          <w:rPr>
            <w:noProof/>
            <w:webHidden/>
          </w:rPr>
          <w:fldChar w:fldCharType="begin"/>
        </w:r>
        <w:r w:rsidR="00D8438C">
          <w:rPr>
            <w:noProof/>
            <w:webHidden/>
          </w:rPr>
          <w:instrText xml:space="preserve"> PAGEREF _Toc6908656 \h </w:instrText>
        </w:r>
        <w:r w:rsidR="00D8438C">
          <w:rPr>
            <w:noProof/>
            <w:webHidden/>
          </w:rPr>
        </w:r>
        <w:r w:rsidR="00D8438C">
          <w:rPr>
            <w:noProof/>
            <w:webHidden/>
          </w:rPr>
          <w:fldChar w:fldCharType="separate"/>
        </w:r>
        <w:r w:rsidR="004B30D9">
          <w:rPr>
            <w:noProof/>
            <w:webHidden/>
          </w:rPr>
          <w:t>10</w:t>
        </w:r>
        <w:r w:rsidR="00D8438C">
          <w:rPr>
            <w:noProof/>
            <w:webHidden/>
          </w:rPr>
          <w:fldChar w:fldCharType="end"/>
        </w:r>
      </w:hyperlink>
    </w:p>
    <w:p w14:paraId="33298AC5" w14:textId="0DFE8B50" w:rsidR="00D8438C" w:rsidRDefault="00766488">
      <w:pPr>
        <w:pStyle w:val="11"/>
        <w:tabs>
          <w:tab w:val="left" w:pos="1998"/>
        </w:tabs>
        <w:rPr>
          <w:rFonts w:asciiTheme="minorHAnsi" w:eastAsiaTheme="minorEastAsia" w:hAnsiTheme="minorHAnsi" w:cstheme="minorBidi"/>
          <w:noProof/>
          <w:sz w:val="22"/>
          <w:szCs w:val="22"/>
        </w:rPr>
      </w:pPr>
      <w:hyperlink w:anchor="_Toc6908657" w:history="1">
        <w:r w:rsidR="00D8438C" w:rsidRPr="00047C0A">
          <w:rPr>
            <w:rStyle w:val="aa"/>
            <w:noProof/>
          </w:rPr>
          <w:t>Приложение В.</w:t>
        </w:r>
        <w:r w:rsidR="00D8438C">
          <w:rPr>
            <w:rFonts w:asciiTheme="minorHAnsi" w:eastAsiaTheme="minorEastAsia" w:hAnsiTheme="minorHAnsi" w:cstheme="minorBidi"/>
            <w:noProof/>
            <w:sz w:val="22"/>
            <w:szCs w:val="22"/>
          </w:rPr>
          <w:tab/>
        </w:r>
        <w:r w:rsidR="00D8438C" w:rsidRPr="00047C0A">
          <w:rPr>
            <w:rStyle w:val="aa"/>
            <w:noProof/>
          </w:rPr>
          <w:t>Запуск заказов в работу</w:t>
        </w:r>
        <w:r w:rsidR="00D8438C">
          <w:rPr>
            <w:noProof/>
            <w:webHidden/>
          </w:rPr>
          <w:tab/>
        </w:r>
        <w:r w:rsidR="00D8438C">
          <w:rPr>
            <w:noProof/>
            <w:webHidden/>
          </w:rPr>
          <w:fldChar w:fldCharType="begin"/>
        </w:r>
        <w:r w:rsidR="00D8438C">
          <w:rPr>
            <w:noProof/>
            <w:webHidden/>
          </w:rPr>
          <w:instrText xml:space="preserve"> PAGEREF _Toc6908657 \h </w:instrText>
        </w:r>
        <w:r w:rsidR="00D8438C">
          <w:rPr>
            <w:noProof/>
            <w:webHidden/>
          </w:rPr>
        </w:r>
        <w:r w:rsidR="00D8438C">
          <w:rPr>
            <w:noProof/>
            <w:webHidden/>
          </w:rPr>
          <w:fldChar w:fldCharType="separate"/>
        </w:r>
        <w:r w:rsidR="004B30D9">
          <w:rPr>
            <w:noProof/>
            <w:webHidden/>
          </w:rPr>
          <w:t>21</w:t>
        </w:r>
        <w:r w:rsidR="00D8438C">
          <w:rPr>
            <w:noProof/>
            <w:webHidden/>
          </w:rPr>
          <w:fldChar w:fldCharType="end"/>
        </w:r>
      </w:hyperlink>
    </w:p>
    <w:p w14:paraId="5BBD666E" w14:textId="6575BD1F" w:rsidR="00D8438C" w:rsidRDefault="00766488">
      <w:pPr>
        <w:pStyle w:val="11"/>
        <w:tabs>
          <w:tab w:val="left" w:pos="1972"/>
        </w:tabs>
        <w:rPr>
          <w:rFonts w:asciiTheme="minorHAnsi" w:eastAsiaTheme="minorEastAsia" w:hAnsiTheme="minorHAnsi" w:cstheme="minorBidi"/>
          <w:noProof/>
          <w:sz w:val="22"/>
          <w:szCs w:val="22"/>
        </w:rPr>
      </w:pPr>
      <w:hyperlink w:anchor="_Toc6908658" w:history="1">
        <w:r w:rsidR="00D8438C" w:rsidRPr="00047C0A">
          <w:rPr>
            <w:rStyle w:val="aa"/>
            <w:noProof/>
          </w:rPr>
          <w:t>Приложение Г.</w:t>
        </w:r>
        <w:r w:rsidR="00D8438C">
          <w:rPr>
            <w:rFonts w:asciiTheme="minorHAnsi" w:eastAsiaTheme="minorEastAsia" w:hAnsiTheme="minorHAnsi" w:cstheme="minorBidi"/>
            <w:noProof/>
            <w:sz w:val="22"/>
            <w:szCs w:val="22"/>
          </w:rPr>
          <w:tab/>
        </w:r>
        <w:r w:rsidR="00D8438C" w:rsidRPr="00047C0A">
          <w:rPr>
            <w:rStyle w:val="aa"/>
            <w:noProof/>
          </w:rPr>
          <w:t>Перемещение товара из ЗХ в ЗН</w:t>
        </w:r>
        <w:r w:rsidR="00D8438C">
          <w:rPr>
            <w:noProof/>
            <w:webHidden/>
          </w:rPr>
          <w:tab/>
        </w:r>
        <w:r w:rsidR="00D8438C">
          <w:rPr>
            <w:noProof/>
            <w:webHidden/>
          </w:rPr>
          <w:fldChar w:fldCharType="begin"/>
        </w:r>
        <w:r w:rsidR="00D8438C">
          <w:rPr>
            <w:noProof/>
            <w:webHidden/>
          </w:rPr>
          <w:instrText xml:space="preserve"> PAGEREF _Toc6908658 \h </w:instrText>
        </w:r>
        <w:r w:rsidR="00D8438C">
          <w:rPr>
            <w:noProof/>
            <w:webHidden/>
          </w:rPr>
        </w:r>
        <w:r w:rsidR="00D8438C">
          <w:rPr>
            <w:noProof/>
            <w:webHidden/>
          </w:rPr>
          <w:fldChar w:fldCharType="separate"/>
        </w:r>
        <w:r w:rsidR="004B30D9">
          <w:rPr>
            <w:noProof/>
            <w:webHidden/>
          </w:rPr>
          <w:t>24</w:t>
        </w:r>
        <w:r w:rsidR="00D8438C">
          <w:rPr>
            <w:noProof/>
            <w:webHidden/>
          </w:rPr>
          <w:fldChar w:fldCharType="end"/>
        </w:r>
      </w:hyperlink>
    </w:p>
    <w:p w14:paraId="0C0F7304" w14:textId="77A66403" w:rsidR="00D8438C" w:rsidRDefault="00766488">
      <w:pPr>
        <w:pStyle w:val="11"/>
        <w:tabs>
          <w:tab w:val="left" w:pos="2000"/>
        </w:tabs>
        <w:rPr>
          <w:rFonts w:asciiTheme="minorHAnsi" w:eastAsiaTheme="minorEastAsia" w:hAnsiTheme="minorHAnsi" w:cstheme="minorBidi"/>
          <w:noProof/>
          <w:sz w:val="22"/>
          <w:szCs w:val="22"/>
        </w:rPr>
      </w:pPr>
      <w:hyperlink w:anchor="_Toc6908659" w:history="1">
        <w:r w:rsidR="00D8438C" w:rsidRPr="00047C0A">
          <w:rPr>
            <w:rStyle w:val="aa"/>
            <w:noProof/>
          </w:rPr>
          <w:t>Приложение Д.</w:t>
        </w:r>
        <w:r w:rsidR="00D8438C">
          <w:rPr>
            <w:rFonts w:asciiTheme="minorHAnsi" w:eastAsiaTheme="minorEastAsia" w:hAnsiTheme="minorHAnsi" w:cstheme="minorBidi"/>
            <w:noProof/>
            <w:sz w:val="22"/>
            <w:szCs w:val="22"/>
          </w:rPr>
          <w:tab/>
        </w:r>
        <w:r w:rsidR="00D8438C" w:rsidRPr="00047C0A">
          <w:rPr>
            <w:rStyle w:val="aa"/>
            <w:noProof/>
          </w:rPr>
          <w:t>Челночное пополнение полок</w:t>
        </w:r>
        <w:r w:rsidR="00D8438C">
          <w:rPr>
            <w:noProof/>
            <w:webHidden/>
          </w:rPr>
          <w:tab/>
        </w:r>
        <w:r w:rsidR="00D8438C">
          <w:rPr>
            <w:noProof/>
            <w:webHidden/>
          </w:rPr>
          <w:fldChar w:fldCharType="begin"/>
        </w:r>
        <w:r w:rsidR="00D8438C">
          <w:rPr>
            <w:noProof/>
            <w:webHidden/>
          </w:rPr>
          <w:instrText xml:space="preserve"> PAGEREF _Toc6908659 \h </w:instrText>
        </w:r>
        <w:r w:rsidR="00D8438C">
          <w:rPr>
            <w:noProof/>
            <w:webHidden/>
          </w:rPr>
        </w:r>
        <w:r w:rsidR="00D8438C">
          <w:rPr>
            <w:noProof/>
            <w:webHidden/>
          </w:rPr>
          <w:fldChar w:fldCharType="separate"/>
        </w:r>
        <w:r w:rsidR="004B30D9">
          <w:rPr>
            <w:noProof/>
            <w:webHidden/>
          </w:rPr>
          <w:t>32</w:t>
        </w:r>
        <w:r w:rsidR="00D8438C">
          <w:rPr>
            <w:noProof/>
            <w:webHidden/>
          </w:rPr>
          <w:fldChar w:fldCharType="end"/>
        </w:r>
      </w:hyperlink>
    </w:p>
    <w:p w14:paraId="47BC06E4" w14:textId="4BC8F37C" w:rsidR="00D8438C" w:rsidRDefault="00766488">
      <w:pPr>
        <w:pStyle w:val="11"/>
        <w:tabs>
          <w:tab w:val="left" w:pos="1998"/>
        </w:tabs>
        <w:rPr>
          <w:rFonts w:asciiTheme="minorHAnsi" w:eastAsiaTheme="minorEastAsia" w:hAnsiTheme="minorHAnsi" w:cstheme="minorBidi"/>
          <w:noProof/>
          <w:sz w:val="22"/>
          <w:szCs w:val="22"/>
        </w:rPr>
      </w:pPr>
      <w:hyperlink w:anchor="_Toc6908660" w:history="1">
        <w:r w:rsidR="00D8438C" w:rsidRPr="00047C0A">
          <w:rPr>
            <w:rStyle w:val="aa"/>
            <w:noProof/>
          </w:rPr>
          <w:t>Приложение Е.</w:t>
        </w:r>
        <w:r w:rsidR="00D8438C">
          <w:rPr>
            <w:rFonts w:asciiTheme="minorHAnsi" w:eastAsiaTheme="minorEastAsia" w:hAnsiTheme="minorHAnsi" w:cstheme="minorBidi"/>
            <w:noProof/>
            <w:sz w:val="22"/>
            <w:szCs w:val="22"/>
          </w:rPr>
          <w:tab/>
        </w:r>
        <w:r w:rsidR="00D8438C" w:rsidRPr="00047C0A">
          <w:rPr>
            <w:rStyle w:val="aa"/>
            <w:noProof/>
          </w:rPr>
          <w:t>Отборка товара</w:t>
        </w:r>
        <w:r w:rsidR="00D8438C">
          <w:rPr>
            <w:noProof/>
            <w:webHidden/>
          </w:rPr>
          <w:tab/>
        </w:r>
        <w:r w:rsidR="00D8438C">
          <w:rPr>
            <w:noProof/>
            <w:webHidden/>
          </w:rPr>
          <w:fldChar w:fldCharType="begin"/>
        </w:r>
        <w:r w:rsidR="00D8438C">
          <w:rPr>
            <w:noProof/>
            <w:webHidden/>
          </w:rPr>
          <w:instrText xml:space="preserve"> PAGEREF _Toc6908660 \h </w:instrText>
        </w:r>
        <w:r w:rsidR="00D8438C">
          <w:rPr>
            <w:noProof/>
            <w:webHidden/>
          </w:rPr>
        </w:r>
        <w:r w:rsidR="00D8438C">
          <w:rPr>
            <w:noProof/>
            <w:webHidden/>
          </w:rPr>
          <w:fldChar w:fldCharType="separate"/>
        </w:r>
        <w:r w:rsidR="004B30D9">
          <w:rPr>
            <w:noProof/>
            <w:webHidden/>
          </w:rPr>
          <w:t>41</w:t>
        </w:r>
        <w:r w:rsidR="00D8438C">
          <w:rPr>
            <w:noProof/>
            <w:webHidden/>
          </w:rPr>
          <w:fldChar w:fldCharType="end"/>
        </w:r>
      </w:hyperlink>
    </w:p>
    <w:p w14:paraId="136139A3" w14:textId="57D4DCA1" w:rsidR="00D8438C" w:rsidRDefault="00766488">
      <w:pPr>
        <w:pStyle w:val="11"/>
        <w:tabs>
          <w:tab w:val="left" w:pos="2049"/>
        </w:tabs>
        <w:rPr>
          <w:rFonts w:asciiTheme="minorHAnsi" w:eastAsiaTheme="minorEastAsia" w:hAnsiTheme="minorHAnsi" w:cstheme="minorBidi"/>
          <w:noProof/>
          <w:sz w:val="22"/>
          <w:szCs w:val="22"/>
        </w:rPr>
      </w:pPr>
      <w:hyperlink w:anchor="_Toc6908661" w:history="1">
        <w:r w:rsidR="00D8438C" w:rsidRPr="00047C0A">
          <w:rPr>
            <w:rStyle w:val="aa"/>
            <w:noProof/>
          </w:rPr>
          <w:t>Приложение Ж.</w:t>
        </w:r>
        <w:r w:rsidR="00D8438C">
          <w:rPr>
            <w:rFonts w:asciiTheme="minorHAnsi" w:eastAsiaTheme="minorEastAsia" w:hAnsiTheme="minorHAnsi" w:cstheme="minorBidi"/>
            <w:noProof/>
            <w:sz w:val="22"/>
            <w:szCs w:val="22"/>
          </w:rPr>
          <w:tab/>
        </w:r>
        <w:r w:rsidR="00D8438C" w:rsidRPr="00047C0A">
          <w:rPr>
            <w:rStyle w:val="aa"/>
            <w:noProof/>
          </w:rPr>
          <w:t>Консолидация товара</w:t>
        </w:r>
        <w:r w:rsidR="00D8438C">
          <w:rPr>
            <w:noProof/>
            <w:webHidden/>
          </w:rPr>
          <w:tab/>
        </w:r>
        <w:r w:rsidR="00D8438C">
          <w:rPr>
            <w:noProof/>
            <w:webHidden/>
          </w:rPr>
          <w:fldChar w:fldCharType="begin"/>
        </w:r>
        <w:r w:rsidR="00D8438C">
          <w:rPr>
            <w:noProof/>
            <w:webHidden/>
          </w:rPr>
          <w:instrText xml:space="preserve"> PAGEREF _Toc6908661 \h </w:instrText>
        </w:r>
        <w:r w:rsidR="00D8438C">
          <w:rPr>
            <w:noProof/>
            <w:webHidden/>
          </w:rPr>
        </w:r>
        <w:r w:rsidR="00D8438C">
          <w:rPr>
            <w:noProof/>
            <w:webHidden/>
          </w:rPr>
          <w:fldChar w:fldCharType="separate"/>
        </w:r>
        <w:r w:rsidR="004B30D9">
          <w:rPr>
            <w:noProof/>
            <w:webHidden/>
          </w:rPr>
          <w:t>58</w:t>
        </w:r>
        <w:r w:rsidR="00D8438C">
          <w:rPr>
            <w:noProof/>
            <w:webHidden/>
          </w:rPr>
          <w:fldChar w:fldCharType="end"/>
        </w:r>
      </w:hyperlink>
    </w:p>
    <w:p w14:paraId="13ECEFC5" w14:textId="092B291C" w:rsidR="00D8438C" w:rsidRDefault="00766488">
      <w:pPr>
        <w:pStyle w:val="11"/>
        <w:tabs>
          <w:tab w:val="left" w:pos="1985"/>
        </w:tabs>
        <w:rPr>
          <w:rFonts w:asciiTheme="minorHAnsi" w:eastAsiaTheme="minorEastAsia" w:hAnsiTheme="minorHAnsi" w:cstheme="minorBidi"/>
          <w:noProof/>
          <w:sz w:val="22"/>
          <w:szCs w:val="22"/>
        </w:rPr>
      </w:pPr>
      <w:hyperlink w:anchor="_Toc6908662" w:history="1">
        <w:r w:rsidR="00D8438C" w:rsidRPr="00047C0A">
          <w:rPr>
            <w:rStyle w:val="aa"/>
            <w:noProof/>
          </w:rPr>
          <w:t>Приложение З.</w:t>
        </w:r>
        <w:r w:rsidR="00D8438C">
          <w:rPr>
            <w:rFonts w:asciiTheme="minorHAnsi" w:eastAsiaTheme="minorEastAsia" w:hAnsiTheme="minorHAnsi" w:cstheme="minorBidi"/>
            <w:noProof/>
            <w:sz w:val="22"/>
            <w:szCs w:val="22"/>
          </w:rPr>
          <w:tab/>
        </w:r>
        <w:r w:rsidR="00D8438C" w:rsidRPr="00047C0A">
          <w:rPr>
            <w:rStyle w:val="aa"/>
            <w:noProof/>
          </w:rPr>
          <w:t>Контрольная проверка товара</w:t>
        </w:r>
        <w:r w:rsidR="00D8438C">
          <w:rPr>
            <w:noProof/>
            <w:webHidden/>
          </w:rPr>
          <w:tab/>
        </w:r>
        <w:r w:rsidR="008376F3">
          <w:rPr>
            <w:noProof/>
            <w:webHidden/>
          </w:rPr>
          <w:t>60</w:t>
        </w:r>
      </w:hyperlink>
    </w:p>
    <w:p w14:paraId="03B70BF9" w14:textId="77777777" w:rsidR="00310192" w:rsidRPr="003D704C" w:rsidRDefault="00310192" w:rsidP="00310192">
      <w:pPr>
        <w:rPr>
          <w:rFonts w:cs="Arial"/>
        </w:rPr>
      </w:pPr>
      <w:r w:rsidRPr="003D704C">
        <w:rPr>
          <w:rFonts w:cs="Arial"/>
        </w:rPr>
        <w:fldChar w:fldCharType="end"/>
      </w:r>
      <w:r w:rsidRPr="003D704C">
        <w:rPr>
          <w:rFonts w:cs="Arial"/>
        </w:rPr>
        <w:t xml:space="preserve"> </w:t>
      </w:r>
    </w:p>
    <w:p w14:paraId="2052F3CD" w14:textId="77777777" w:rsidR="00310192" w:rsidRPr="003D704C" w:rsidRDefault="00310192" w:rsidP="00E33F7F">
      <w:pPr>
        <w:pStyle w:val="1"/>
      </w:pPr>
      <w:r w:rsidRPr="003D704C">
        <w:br w:type="page"/>
      </w:r>
      <w:bookmarkStart w:id="1" w:name="_Toc179018189"/>
      <w:bookmarkStart w:id="2" w:name="_Toc180896328"/>
      <w:r w:rsidR="00923DA2" w:rsidRPr="003D704C">
        <w:lastRenderedPageBreak/>
        <w:t xml:space="preserve"> </w:t>
      </w:r>
      <w:bookmarkStart w:id="3" w:name="_Toc6908638"/>
      <w:r w:rsidRPr="003D704C">
        <w:t>Общие положения</w:t>
      </w:r>
      <w:bookmarkEnd w:id="1"/>
      <w:bookmarkEnd w:id="2"/>
      <w:bookmarkEnd w:id="3"/>
    </w:p>
    <w:p w14:paraId="295FB69F" w14:textId="77777777" w:rsidR="00CE334B" w:rsidRPr="003D704C" w:rsidRDefault="00CE334B" w:rsidP="00CE334B">
      <w:pPr>
        <w:pStyle w:val="2"/>
      </w:pPr>
      <w:bookmarkStart w:id="4" w:name="_Toc200367518"/>
      <w:bookmarkStart w:id="5" w:name="_Toc200457338"/>
      <w:bookmarkStart w:id="6" w:name="_Toc180896329"/>
      <w:bookmarkStart w:id="7" w:name="_Toc179018190"/>
      <w:bookmarkStart w:id="8" w:name="_Toc6908639"/>
      <w:bookmarkStart w:id="9" w:name="_Toc338687744"/>
      <w:bookmarkStart w:id="10" w:name="_Toc179018194"/>
      <w:bookmarkStart w:id="11" w:name="_Toc180896334"/>
      <w:bookmarkStart w:id="12" w:name="_Toc160256872"/>
      <w:bookmarkStart w:id="13" w:name="_Toc179018191"/>
      <w:bookmarkStart w:id="14" w:name="_Toc180896330"/>
      <w:bookmarkEnd w:id="4"/>
      <w:bookmarkEnd w:id="5"/>
      <w:bookmarkEnd w:id="6"/>
      <w:bookmarkEnd w:id="7"/>
      <w:r w:rsidRPr="003D704C">
        <w:t>Владелец процесса</w:t>
      </w:r>
      <w:bookmarkEnd w:id="8"/>
    </w:p>
    <w:p w14:paraId="57EDBF9C" w14:textId="77777777" w:rsidR="00770F7C" w:rsidRPr="003D704C" w:rsidRDefault="00CE334B" w:rsidP="0054044D">
      <w:r w:rsidRPr="003D704C">
        <w:t xml:space="preserve"> </w:t>
      </w:r>
      <w:bookmarkStart w:id="15" w:name="Полный_список_владельцев_b3d0d89c"/>
      <w:r w:rsidR="00770F7C" w:rsidRPr="003D704C">
        <w:t xml:space="preserve"> </w:t>
      </w:r>
      <w:r w:rsidR="00770F7C" w:rsidRPr="003D704C">
        <w:fldChar w:fldCharType="begin"/>
      </w:r>
      <w:r w:rsidR="00770F7C" w:rsidRPr="003D704C">
        <w:instrText>DOCVARIABLE Название_9eda1ddb_1</w:instrText>
      </w:r>
      <w:r w:rsidR="00770F7C" w:rsidRPr="003D704C">
        <w:fldChar w:fldCharType="separate"/>
      </w:r>
      <w:r w:rsidR="00405892">
        <w:t>Начальник склада</w:t>
      </w:r>
      <w:r w:rsidR="00770F7C" w:rsidRPr="003D704C">
        <w:fldChar w:fldCharType="end"/>
      </w:r>
    </w:p>
    <w:p w14:paraId="56DCB94F" w14:textId="77777777" w:rsidR="00310192" w:rsidRPr="003D704C" w:rsidRDefault="002F6E47" w:rsidP="00310192">
      <w:pPr>
        <w:pStyle w:val="2"/>
        <w:tabs>
          <w:tab w:val="num" w:pos="720"/>
        </w:tabs>
      </w:pPr>
      <w:bookmarkStart w:id="16" w:name="_Toc338687746"/>
      <w:bookmarkStart w:id="17" w:name="_Toc6908640"/>
      <w:bookmarkStart w:id="18" w:name="Секция_Участники_f6ff99ae"/>
      <w:bookmarkEnd w:id="9"/>
      <w:bookmarkEnd w:id="15"/>
      <w:r w:rsidRPr="003D704C">
        <w:t>Участники</w:t>
      </w:r>
      <w:r w:rsidR="00310192" w:rsidRPr="003D704C">
        <w:t xml:space="preserve"> процесса</w:t>
      </w:r>
      <w:bookmarkEnd w:id="16"/>
      <w:bookmarkEnd w:id="17"/>
    </w:p>
    <w:bookmarkStart w:id="19" w:name="С_Учатники_ТипыСвязи_1dfb13de"/>
    <w:p w14:paraId="6CBDEC48" w14:textId="77777777" w:rsidR="00310192" w:rsidRPr="003D704C" w:rsidRDefault="00310192" w:rsidP="0054044D">
      <w:pPr>
        <w:pStyle w:val="a3"/>
        <w:numPr>
          <w:ilvl w:val="0"/>
          <w:numId w:val="0"/>
        </w:numPr>
        <w:ind w:left="1352"/>
      </w:pPr>
      <w:r w:rsidRPr="003D704C">
        <w:fldChar w:fldCharType="begin"/>
      </w:r>
      <w:r w:rsidRPr="003D704C">
        <w:instrText>DOCVARIABLE Тип_связи_de50a450_1</w:instrText>
      </w:r>
      <w:r w:rsidRPr="003D704C">
        <w:fldChar w:fldCharType="separate"/>
      </w:r>
      <w:r w:rsidR="00405892">
        <w:t>перемещает товар</w:t>
      </w:r>
      <w:r w:rsidRPr="003D704C">
        <w:fldChar w:fldCharType="end"/>
      </w:r>
      <w:r w:rsidRPr="003D704C">
        <w:t>:</w:t>
      </w:r>
    </w:p>
    <w:bookmarkStart w:id="20" w:name="С_Полный_список_субъектов__73f5d1a4_1"/>
    <w:p w14:paraId="4D1E652A" w14:textId="77777777" w:rsidR="00310192" w:rsidRPr="003D704C" w:rsidRDefault="00310192" w:rsidP="00310192">
      <w:pPr>
        <w:pStyle w:val="a"/>
        <w:ind w:left="1706" w:hanging="357"/>
        <w:rPr>
          <w:rFonts w:ascii="Arial" w:hAnsi="Arial" w:cs="Arial"/>
        </w:rPr>
      </w:pPr>
      <w:r w:rsidRPr="003D704C">
        <w:rPr>
          <w:rFonts w:ascii="Arial" w:hAnsi="Arial" w:cs="Arial"/>
        </w:rPr>
        <w:fldChar w:fldCharType="begin"/>
      </w:r>
      <w:r w:rsidRPr="003D704C">
        <w:rPr>
          <w:rFonts w:ascii="Arial" w:hAnsi="Arial" w:cs="Arial"/>
        </w:rPr>
        <w:instrText>DOCVARIABLE Субъект_61f45ab3_1_1</w:instrText>
      </w:r>
      <w:r w:rsidRPr="003D704C">
        <w:rPr>
          <w:rFonts w:ascii="Arial" w:hAnsi="Arial" w:cs="Arial"/>
        </w:rPr>
        <w:fldChar w:fldCharType="separate"/>
      </w:r>
      <w:r w:rsidR="00405892">
        <w:rPr>
          <w:rFonts w:ascii="Arial" w:hAnsi="Arial" w:cs="Arial"/>
        </w:rPr>
        <w:t xml:space="preserve">Оператор ПТО </w:t>
      </w:r>
      <w:r w:rsidRPr="003D704C">
        <w:rPr>
          <w:rFonts w:ascii="Arial" w:hAnsi="Arial" w:cs="Arial"/>
        </w:rPr>
        <w:fldChar w:fldCharType="end"/>
      </w:r>
      <w:r w:rsidRPr="003D704C">
        <w:rPr>
          <w:rFonts w:ascii="Arial" w:hAnsi="Arial" w:cs="Arial"/>
        </w:rPr>
        <w:t xml:space="preserve"> </w:t>
      </w:r>
      <w:bookmarkStart w:id="21" w:name="Секция_2603c1e0_1_1"/>
      <w:r w:rsidRPr="003D704C">
        <w:rPr>
          <w:rFonts w:ascii="Arial" w:hAnsi="Arial" w:cs="Arial"/>
        </w:rPr>
        <w:t>(</w:t>
      </w:r>
      <w:r w:rsidRPr="003D704C">
        <w:rPr>
          <w:rFonts w:ascii="Arial" w:hAnsi="Arial" w:cs="Arial"/>
        </w:rPr>
        <w:fldChar w:fldCharType="begin"/>
      </w:r>
      <w:r w:rsidRPr="003D704C">
        <w:rPr>
          <w:rFonts w:ascii="Arial" w:hAnsi="Arial" w:cs="Arial"/>
        </w:rPr>
        <w:instrText>DOCVARIABLE Подразделение_a6491f12_1_1</w:instrText>
      </w:r>
      <w:r w:rsidRPr="003D704C">
        <w:rPr>
          <w:rFonts w:ascii="Arial" w:hAnsi="Arial" w:cs="Arial"/>
        </w:rPr>
        <w:fldChar w:fldCharType="separate"/>
      </w:r>
      <w:r w:rsidR="00405892">
        <w:rPr>
          <w:rFonts w:ascii="Arial" w:hAnsi="Arial" w:cs="Arial"/>
        </w:rPr>
        <w:t>Склад WMS</w:t>
      </w:r>
      <w:r w:rsidRPr="003D704C">
        <w:rPr>
          <w:rFonts w:ascii="Arial" w:hAnsi="Arial" w:cs="Arial"/>
        </w:rPr>
        <w:fldChar w:fldCharType="end"/>
      </w:r>
      <w:r w:rsidRPr="003D704C">
        <w:rPr>
          <w:rFonts w:ascii="Arial" w:hAnsi="Arial" w:cs="Arial"/>
        </w:rPr>
        <w:t xml:space="preserve">) </w:t>
      </w:r>
      <w:bookmarkEnd w:id="21"/>
      <w:r w:rsidRPr="003D704C">
        <w:rPr>
          <w:rStyle w:val="afd"/>
        </w:rPr>
        <w:t xml:space="preserve"> </w:t>
      </w:r>
      <w:bookmarkEnd w:id="20"/>
      <w:r w:rsidRPr="003D704C">
        <w:rPr>
          <w:rStyle w:val="afd"/>
        </w:rPr>
        <w:t xml:space="preserve"> </w:t>
      </w:r>
      <w:bookmarkEnd w:id="19"/>
    </w:p>
    <w:bookmarkStart w:id="22" w:name="С_Учатники_ТипыСвязи_1dfb13de_2"/>
    <w:p w14:paraId="221BE263" w14:textId="77777777" w:rsidR="00310192" w:rsidRPr="003D704C" w:rsidRDefault="00310192" w:rsidP="0054044D">
      <w:pPr>
        <w:pStyle w:val="a3"/>
        <w:numPr>
          <w:ilvl w:val="0"/>
          <w:numId w:val="0"/>
        </w:numPr>
        <w:ind w:left="1352"/>
      </w:pPr>
      <w:r w:rsidRPr="003D704C">
        <w:fldChar w:fldCharType="begin"/>
      </w:r>
      <w:r w:rsidRPr="003D704C">
        <w:instrText>DOCVARIABLE Тип_связи_de50a450_2</w:instrText>
      </w:r>
      <w:r w:rsidRPr="003D704C">
        <w:fldChar w:fldCharType="separate"/>
      </w:r>
      <w:r w:rsidR="00405892">
        <w:t>отбирает товар</w:t>
      </w:r>
      <w:r w:rsidRPr="003D704C">
        <w:fldChar w:fldCharType="end"/>
      </w:r>
      <w:r w:rsidRPr="003D704C">
        <w:t>:</w:t>
      </w:r>
    </w:p>
    <w:bookmarkStart w:id="23" w:name="С_Полный_список_субъектов__73f5d1a4_2"/>
    <w:p w14:paraId="22C8B98C" w14:textId="77777777" w:rsidR="00213932" w:rsidRDefault="00405892">
      <w:pPr>
        <w:pStyle w:val="a"/>
        <w:ind w:left="1706" w:hanging="357"/>
        <w:rPr>
          <w:rFonts w:ascii="Arial" w:hAnsi="Arial" w:cs="Arial"/>
        </w:rPr>
      </w:pPr>
      <w:r w:rsidRPr="003D704C">
        <w:rPr>
          <w:rFonts w:ascii="Arial" w:hAnsi="Arial" w:cs="Arial"/>
        </w:rPr>
        <w:fldChar w:fldCharType="begin"/>
      </w:r>
      <w:r w:rsidRPr="003D704C">
        <w:rPr>
          <w:rFonts w:ascii="Arial" w:hAnsi="Arial" w:cs="Arial"/>
        </w:rPr>
        <w:instrText>DOCVARIABLE Субъект_61f45ab3_2_1</w:instrText>
      </w:r>
      <w:r w:rsidRPr="003D704C">
        <w:rPr>
          <w:rFonts w:ascii="Arial" w:hAnsi="Arial" w:cs="Arial"/>
        </w:rPr>
        <w:fldChar w:fldCharType="separate"/>
      </w:r>
      <w:r>
        <w:rPr>
          <w:rFonts w:ascii="Arial" w:hAnsi="Arial" w:cs="Arial"/>
        </w:rPr>
        <w:t xml:space="preserve">Отборщик </w:t>
      </w:r>
      <w:r w:rsidRPr="003D704C">
        <w:rPr>
          <w:rFonts w:ascii="Arial" w:hAnsi="Arial" w:cs="Arial"/>
        </w:rPr>
        <w:fldChar w:fldCharType="end"/>
      </w:r>
      <w:r w:rsidRPr="003D704C">
        <w:rPr>
          <w:rFonts w:ascii="Arial" w:hAnsi="Arial" w:cs="Arial"/>
        </w:rPr>
        <w:t xml:space="preserve"> </w:t>
      </w:r>
      <w:bookmarkStart w:id="24" w:name="Секция_2603c1e0_2_1"/>
      <w:r w:rsidRPr="003D704C">
        <w:rPr>
          <w:rFonts w:ascii="Arial" w:hAnsi="Arial" w:cs="Arial"/>
        </w:rPr>
        <w:t>(</w:t>
      </w:r>
      <w:r w:rsidRPr="003D704C">
        <w:rPr>
          <w:rFonts w:ascii="Arial" w:hAnsi="Arial" w:cs="Arial"/>
        </w:rPr>
        <w:fldChar w:fldCharType="begin"/>
      </w:r>
      <w:r w:rsidRPr="003D704C">
        <w:rPr>
          <w:rFonts w:ascii="Arial" w:hAnsi="Arial" w:cs="Arial"/>
        </w:rPr>
        <w:instrText>DOCVARIABLE Подразделение_a6491f12_2_1</w:instrText>
      </w:r>
      <w:r w:rsidRPr="003D704C">
        <w:rPr>
          <w:rFonts w:ascii="Arial" w:hAnsi="Arial" w:cs="Arial"/>
        </w:rPr>
        <w:fldChar w:fldCharType="separate"/>
      </w:r>
      <w:r>
        <w:rPr>
          <w:rFonts w:ascii="Arial" w:hAnsi="Arial" w:cs="Arial"/>
        </w:rPr>
        <w:t>Склад WMS</w:t>
      </w:r>
      <w:r w:rsidRPr="003D704C">
        <w:rPr>
          <w:rFonts w:ascii="Arial" w:hAnsi="Arial" w:cs="Arial"/>
        </w:rPr>
        <w:fldChar w:fldCharType="end"/>
      </w:r>
      <w:r w:rsidRPr="003D704C">
        <w:rPr>
          <w:rFonts w:ascii="Arial" w:hAnsi="Arial" w:cs="Arial"/>
        </w:rPr>
        <w:t xml:space="preserve">) </w:t>
      </w:r>
      <w:bookmarkEnd w:id="24"/>
      <w:r w:rsidRPr="003D704C">
        <w:rPr>
          <w:rStyle w:val="afd"/>
        </w:rPr>
        <w:t xml:space="preserve"> </w:t>
      </w:r>
      <w:bookmarkEnd w:id="23"/>
      <w:r w:rsidRPr="003D704C">
        <w:rPr>
          <w:rStyle w:val="afd"/>
        </w:rPr>
        <w:t xml:space="preserve"> </w:t>
      </w:r>
      <w:bookmarkEnd w:id="22"/>
    </w:p>
    <w:bookmarkStart w:id="25" w:name="С_Учатники_ТипыСвязи_1dfb13de_3"/>
    <w:p w14:paraId="0982F193" w14:textId="77777777" w:rsidR="00310192" w:rsidRPr="003D704C" w:rsidRDefault="00310192" w:rsidP="0054044D">
      <w:pPr>
        <w:pStyle w:val="a3"/>
        <w:numPr>
          <w:ilvl w:val="0"/>
          <w:numId w:val="0"/>
        </w:numPr>
        <w:ind w:left="1352"/>
      </w:pPr>
      <w:r w:rsidRPr="003D704C">
        <w:fldChar w:fldCharType="begin"/>
      </w:r>
      <w:r w:rsidRPr="003D704C">
        <w:instrText>DOCVARIABLE Тип_связи_de50a450_3</w:instrText>
      </w:r>
      <w:r w:rsidRPr="003D704C">
        <w:fldChar w:fldCharType="separate"/>
      </w:r>
      <w:r w:rsidR="00405892">
        <w:t>выгружает документ в WMS</w:t>
      </w:r>
      <w:r w:rsidRPr="003D704C">
        <w:fldChar w:fldCharType="end"/>
      </w:r>
      <w:r w:rsidRPr="003D704C">
        <w:t>:</w:t>
      </w:r>
    </w:p>
    <w:bookmarkStart w:id="26" w:name="С_Полный_список_субъектов__73f5d1a4_3"/>
    <w:p w14:paraId="1E454F49" w14:textId="77777777" w:rsidR="00183038" w:rsidRDefault="00405892">
      <w:pPr>
        <w:pStyle w:val="a"/>
        <w:ind w:left="1706" w:hanging="357"/>
        <w:rPr>
          <w:rFonts w:ascii="Arial" w:hAnsi="Arial" w:cs="Arial"/>
        </w:rPr>
      </w:pPr>
      <w:r w:rsidRPr="003D704C">
        <w:rPr>
          <w:rFonts w:ascii="Arial" w:hAnsi="Arial" w:cs="Arial"/>
        </w:rPr>
        <w:fldChar w:fldCharType="begin"/>
      </w:r>
      <w:r w:rsidRPr="003D704C">
        <w:rPr>
          <w:rFonts w:ascii="Arial" w:hAnsi="Arial" w:cs="Arial"/>
        </w:rPr>
        <w:instrText>DOCVARIABLE Субъект_61f45ab3_3_1</w:instrText>
      </w:r>
      <w:r w:rsidRPr="003D704C">
        <w:rPr>
          <w:rFonts w:ascii="Arial" w:hAnsi="Arial" w:cs="Arial"/>
        </w:rPr>
        <w:fldChar w:fldCharType="separate"/>
      </w:r>
      <w:r>
        <w:rPr>
          <w:rFonts w:ascii="Arial" w:hAnsi="Arial" w:cs="Arial"/>
        </w:rPr>
        <w:t xml:space="preserve">Старший смены </w:t>
      </w:r>
      <w:r w:rsidRPr="003D704C">
        <w:rPr>
          <w:rFonts w:ascii="Arial" w:hAnsi="Arial" w:cs="Arial"/>
        </w:rPr>
        <w:fldChar w:fldCharType="end"/>
      </w:r>
      <w:r w:rsidRPr="003D704C">
        <w:rPr>
          <w:rFonts w:ascii="Arial" w:hAnsi="Arial" w:cs="Arial"/>
        </w:rPr>
        <w:t xml:space="preserve"> </w:t>
      </w:r>
      <w:bookmarkStart w:id="27" w:name="Секция_2603c1e0_3_1"/>
      <w:r w:rsidRPr="003D704C">
        <w:rPr>
          <w:rFonts w:ascii="Arial" w:hAnsi="Arial" w:cs="Arial"/>
        </w:rPr>
        <w:t>(</w:t>
      </w:r>
      <w:r w:rsidRPr="003D704C">
        <w:rPr>
          <w:rFonts w:ascii="Arial" w:hAnsi="Arial" w:cs="Arial"/>
        </w:rPr>
        <w:fldChar w:fldCharType="begin"/>
      </w:r>
      <w:r w:rsidRPr="003D704C">
        <w:rPr>
          <w:rFonts w:ascii="Arial" w:hAnsi="Arial" w:cs="Arial"/>
        </w:rPr>
        <w:instrText>DOCVARIABLE Подразделение_a6491f12_3_1</w:instrText>
      </w:r>
      <w:r w:rsidRPr="003D704C">
        <w:rPr>
          <w:rFonts w:ascii="Arial" w:hAnsi="Arial" w:cs="Arial"/>
        </w:rPr>
        <w:fldChar w:fldCharType="separate"/>
      </w:r>
      <w:r>
        <w:rPr>
          <w:rFonts w:ascii="Arial" w:hAnsi="Arial" w:cs="Arial"/>
        </w:rPr>
        <w:t>Склад WMS</w:t>
      </w:r>
      <w:r w:rsidRPr="003D704C">
        <w:rPr>
          <w:rFonts w:ascii="Arial" w:hAnsi="Arial" w:cs="Arial"/>
        </w:rPr>
        <w:fldChar w:fldCharType="end"/>
      </w:r>
      <w:r w:rsidRPr="003D704C">
        <w:rPr>
          <w:rFonts w:ascii="Arial" w:hAnsi="Arial" w:cs="Arial"/>
        </w:rPr>
        <w:t>)</w:t>
      </w:r>
    </w:p>
    <w:p w14:paraId="7F7A5357" w14:textId="21BA163C" w:rsidR="00213932" w:rsidRDefault="00183038">
      <w:pPr>
        <w:pStyle w:val="a"/>
        <w:ind w:left="1706" w:hanging="357"/>
        <w:rPr>
          <w:rFonts w:ascii="Arial" w:hAnsi="Arial" w:cs="Arial"/>
        </w:rPr>
      </w:pPr>
      <w:r>
        <w:rPr>
          <w:rFonts w:ascii="Arial" w:hAnsi="Arial" w:cs="Arial"/>
        </w:rPr>
        <w:t xml:space="preserve">Оператор </w:t>
      </w:r>
      <w:r>
        <w:rPr>
          <w:rFonts w:ascii="Arial" w:hAnsi="Arial" w:cs="Arial"/>
          <w:lang w:val="en-US"/>
        </w:rPr>
        <w:t>WMS</w:t>
      </w:r>
      <w:r w:rsidR="00405892" w:rsidRPr="003D704C">
        <w:rPr>
          <w:rFonts w:ascii="Arial" w:hAnsi="Arial" w:cs="Arial"/>
        </w:rPr>
        <w:t xml:space="preserve"> </w:t>
      </w:r>
      <w:bookmarkEnd w:id="27"/>
      <w:r w:rsidR="00405892" w:rsidRPr="003D704C">
        <w:rPr>
          <w:rStyle w:val="afd"/>
        </w:rPr>
        <w:t xml:space="preserve"> </w:t>
      </w:r>
      <w:bookmarkEnd w:id="26"/>
      <w:r w:rsidR="00405892" w:rsidRPr="003D704C">
        <w:rPr>
          <w:rStyle w:val="afd"/>
        </w:rPr>
        <w:t xml:space="preserve"> </w:t>
      </w:r>
      <w:bookmarkEnd w:id="25"/>
    </w:p>
    <w:bookmarkStart w:id="28" w:name="С_Учатники_ТипыСвязи_1dfb13de_4"/>
    <w:p w14:paraId="12DC20A0" w14:textId="77777777" w:rsidR="00310192" w:rsidRPr="003D704C" w:rsidRDefault="00310192" w:rsidP="0054044D">
      <w:pPr>
        <w:pStyle w:val="a3"/>
        <w:numPr>
          <w:ilvl w:val="0"/>
          <w:numId w:val="0"/>
        </w:numPr>
        <w:ind w:left="1352"/>
      </w:pPr>
      <w:r w:rsidRPr="003D704C">
        <w:fldChar w:fldCharType="begin"/>
      </w:r>
      <w:r w:rsidRPr="003D704C">
        <w:instrText>DOCVARIABLE Тип_связи_de50a450_4</w:instrText>
      </w:r>
      <w:r w:rsidRPr="003D704C">
        <w:fldChar w:fldCharType="separate"/>
      </w:r>
      <w:r w:rsidR="00405892">
        <w:t>осуществляет контрольную проверку</w:t>
      </w:r>
      <w:r w:rsidRPr="003D704C">
        <w:fldChar w:fldCharType="end"/>
      </w:r>
      <w:r w:rsidRPr="003D704C">
        <w:t>:</w:t>
      </w:r>
    </w:p>
    <w:bookmarkStart w:id="29" w:name="С_Полный_список_субъектов__73f5d1a4_4"/>
    <w:p w14:paraId="21DC62E2" w14:textId="77777777" w:rsidR="00213932" w:rsidRDefault="00405892">
      <w:pPr>
        <w:pStyle w:val="a"/>
        <w:ind w:left="1706" w:hanging="357"/>
        <w:rPr>
          <w:rFonts w:ascii="Arial" w:hAnsi="Arial" w:cs="Arial"/>
        </w:rPr>
      </w:pPr>
      <w:r w:rsidRPr="003D704C">
        <w:rPr>
          <w:rFonts w:ascii="Arial" w:hAnsi="Arial" w:cs="Arial"/>
        </w:rPr>
        <w:fldChar w:fldCharType="begin"/>
      </w:r>
      <w:r w:rsidRPr="003D704C">
        <w:rPr>
          <w:rFonts w:ascii="Arial" w:hAnsi="Arial" w:cs="Arial"/>
        </w:rPr>
        <w:instrText>DOCVARIABLE Субъект_61f45ab3_4_1</w:instrText>
      </w:r>
      <w:r w:rsidRPr="003D704C">
        <w:rPr>
          <w:rFonts w:ascii="Arial" w:hAnsi="Arial" w:cs="Arial"/>
        </w:rPr>
        <w:fldChar w:fldCharType="separate"/>
      </w:r>
      <w:r>
        <w:rPr>
          <w:rFonts w:ascii="Arial" w:hAnsi="Arial" w:cs="Arial"/>
        </w:rPr>
        <w:t>Контролер</w:t>
      </w:r>
      <w:r w:rsidRPr="003D704C">
        <w:rPr>
          <w:rFonts w:ascii="Arial" w:hAnsi="Arial" w:cs="Arial"/>
        </w:rPr>
        <w:fldChar w:fldCharType="end"/>
      </w:r>
      <w:r w:rsidRPr="003D704C">
        <w:rPr>
          <w:rFonts w:ascii="Arial" w:hAnsi="Arial" w:cs="Arial"/>
        </w:rPr>
        <w:t xml:space="preserve"> </w:t>
      </w:r>
      <w:bookmarkStart w:id="30" w:name="Секция_2603c1e0_4_1"/>
      <w:r w:rsidRPr="003D704C">
        <w:rPr>
          <w:rFonts w:ascii="Arial" w:hAnsi="Arial" w:cs="Arial"/>
        </w:rPr>
        <w:t>(</w:t>
      </w:r>
      <w:r w:rsidRPr="003D704C">
        <w:rPr>
          <w:rFonts w:ascii="Arial" w:hAnsi="Arial" w:cs="Arial"/>
        </w:rPr>
        <w:fldChar w:fldCharType="begin"/>
      </w:r>
      <w:r w:rsidRPr="003D704C">
        <w:rPr>
          <w:rFonts w:ascii="Arial" w:hAnsi="Arial" w:cs="Arial"/>
        </w:rPr>
        <w:instrText>DOCVARIABLE Подразделение_a6491f12_4_1</w:instrText>
      </w:r>
      <w:r w:rsidRPr="003D704C">
        <w:rPr>
          <w:rFonts w:ascii="Arial" w:hAnsi="Arial" w:cs="Arial"/>
        </w:rPr>
        <w:fldChar w:fldCharType="separate"/>
      </w:r>
      <w:r>
        <w:rPr>
          <w:rFonts w:ascii="Arial" w:hAnsi="Arial" w:cs="Arial"/>
        </w:rPr>
        <w:t>Склад WMS</w:t>
      </w:r>
      <w:r w:rsidRPr="003D704C">
        <w:rPr>
          <w:rFonts w:ascii="Arial" w:hAnsi="Arial" w:cs="Arial"/>
        </w:rPr>
        <w:fldChar w:fldCharType="end"/>
      </w:r>
      <w:r w:rsidRPr="003D704C">
        <w:rPr>
          <w:rFonts w:ascii="Arial" w:hAnsi="Arial" w:cs="Arial"/>
        </w:rPr>
        <w:t xml:space="preserve">) </w:t>
      </w:r>
      <w:bookmarkEnd w:id="30"/>
      <w:r w:rsidRPr="003D704C">
        <w:rPr>
          <w:rStyle w:val="afd"/>
        </w:rPr>
        <w:t xml:space="preserve"> </w:t>
      </w:r>
      <w:bookmarkEnd w:id="29"/>
      <w:r w:rsidRPr="003D704C">
        <w:rPr>
          <w:rStyle w:val="afd"/>
        </w:rPr>
        <w:t xml:space="preserve"> </w:t>
      </w:r>
      <w:bookmarkEnd w:id="28"/>
    </w:p>
    <w:bookmarkEnd w:id="18"/>
    <w:p w14:paraId="1ECA39E4" w14:textId="77777777" w:rsidR="00310192" w:rsidRPr="003D704C" w:rsidRDefault="00310192" w:rsidP="00361FD2">
      <w:pPr>
        <w:spacing w:after="0"/>
        <w:rPr>
          <w:rFonts w:cs="Arial"/>
          <w:sz w:val="2"/>
          <w:szCs w:val="2"/>
        </w:rPr>
      </w:pPr>
    </w:p>
    <w:p w14:paraId="4F1BA5BC" w14:textId="77777777" w:rsidR="00C52E83" w:rsidRPr="003D704C" w:rsidRDefault="00C52E83" w:rsidP="00C52E83">
      <w:pPr>
        <w:pStyle w:val="2"/>
      </w:pPr>
      <w:bookmarkStart w:id="31" w:name="_Toc6908641"/>
      <w:bookmarkStart w:id="32" w:name="С_Начало_12ceed2a"/>
      <w:r w:rsidRPr="003D704C">
        <w:t>Начало процесса</w:t>
      </w:r>
      <w:bookmarkEnd w:id="31"/>
    </w:p>
    <w:p w14:paraId="72B20931" w14:textId="77777777" w:rsidR="00C52E83" w:rsidRPr="003D704C" w:rsidRDefault="004C72A3" w:rsidP="00C52E83">
      <w:fldSimple w:instr=" DOCVARIABLE Начало_12ceed2a ">
        <w:r w:rsidR="00405892">
          <w:t>Документы по заказам готовы к выгрузке из 1С в WMS</w:t>
        </w:r>
      </w:fldSimple>
      <w:r w:rsidR="00C52E83" w:rsidRPr="003D704C">
        <w:t xml:space="preserve"> </w:t>
      </w:r>
    </w:p>
    <w:bookmarkEnd w:id="10"/>
    <w:bookmarkEnd w:id="11"/>
    <w:bookmarkEnd w:id="32"/>
    <w:p w14:paraId="33178C38" w14:textId="77777777" w:rsidR="00310192" w:rsidRPr="003D704C" w:rsidRDefault="00310192" w:rsidP="00361FD2">
      <w:pPr>
        <w:spacing w:after="0"/>
        <w:rPr>
          <w:rFonts w:cs="Arial"/>
          <w:sz w:val="2"/>
          <w:szCs w:val="2"/>
        </w:rPr>
      </w:pPr>
    </w:p>
    <w:p w14:paraId="296B1E15" w14:textId="77777777" w:rsidR="00310192" w:rsidRPr="003D704C" w:rsidRDefault="00310192" w:rsidP="00361FD2">
      <w:pPr>
        <w:pStyle w:val="2"/>
      </w:pPr>
      <w:bookmarkStart w:id="33" w:name="_Toc179018195"/>
      <w:bookmarkStart w:id="34" w:name="_Toc180896335"/>
      <w:bookmarkStart w:id="35" w:name="_Toc6908642"/>
      <w:bookmarkStart w:id="36" w:name="_Toc180896331"/>
      <w:bookmarkStart w:id="37" w:name="С_Требования_к_срокам_80d63d92"/>
      <w:r w:rsidRPr="003D704C">
        <w:t>Требования к срокам процесса</w:t>
      </w:r>
      <w:bookmarkEnd w:id="33"/>
      <w:bookmarkEnd w:id="34"/>
      <w:bookmarkEnd w:id="35"/>
    </w:p>
    <w:p w14:paraId="0D6DC806" w14:textId="20F935AC" w:rsidR="00310192" w:rsidRPr="00183038" w:rsidRDefault="00183038" w:rsidP="00361FD2">
      <w:pPr>
        <w:rPr>
          <w:rFonts w:cs="Arial"/>
        </w:rPr>
      </w:pPr>
      <w:r>
        <w:rPr>
          <w:rFonts w:cs="Arial"/>
        </w:rPr>
        <w:t>До окончания сменного задания</w:t>
      </w:r>
    </w:p>
    <w:p w14:paraId="479F5117" w14:textId="77777777" w:rsidR="00310192" w:rsidRPr="003D704C" w:rsidRDefault="00310192" w:rsidP="00361FD2">
      <w:pPr>
        <w:pStyle w:val="2"/>
      </w:pPr>
      <w:bookmarkStart w:id="38" w:name="_Toc6908643"/>
      <w:bookmarkStart w:id="39" w:name="РодительНеEPC_ae7ab6a4"/>
      <w:bookmarkEnd w:id="36"/>
      <w:bookmarkEnd w:id="37"/>
      <w:r w:rsidRPr="003D704C">
        <w:t xml:space="preserve">Результат </w:t>
      </w:r>
      <w:bookmarkEnd w:id="12"/>
      <w:r w:rsidRPr="003D704C">
        <w:t>процесса</w:t>
      </w:r>
      <w:bookmarkEnd w:id="13"/>
      <w:bookmarkEnd w:id="14"/>
      <w:bookmarkEnd w:id="38"/>
    </w:p>
    <w:p w14:paraId="45F6C110" w14:textId="77777777" w:rsidR="00310192" w:rsidRPr="003D704C" w:rsidRDefault="00310192" w:rsidP="00361FD2">
      <w:pPr>
        <w:rPr>
          <w:rFonts w:cs="Arial"/>
        </w:rPr>
      </w:pPr>
      <w:r w:rsidRPr="003D704C">
        <w:rPr>
          <w:rFonts w:cs="Arial"/>
        </w:rPr>
        <w:fldChar w:fldCharType="begin"/>
      </w:r>
      <w:r w:rsidRPr="003D704C">
        <w:rPr>
          <w:rFonts w:cs="Arial"/>
        </w:rPr>
        <w:instrText>DOCVARIABLE Результат_75a7623c</w:instrText>
      </w:r>
      <w:r w:rsidRPr="003D704C">
        <w:rPr>
          <w:rFonts w:cs="Arial"/>
        </w:rPr>
        <w:fldChar w:fldCharType="separate"/>
      </w:r>
      <w:r w:rsidR="00405892">
        <w:rPr>
          <w:rFonts w:cs="Arial"/>
        </w:rPr>
        <w:t>Отобранный заказ проверен</w:t>
      </w:r>
      <w:r w:rsidRPr="003D704C">
        <w:rPr>
          <w:rFonts w:cs="Arial"/>
        </w:rPr>
        <w:fldChar w:fldCharType="end"/>
      </w:r>
      <w:r w:rsidRPr="003D704C">
        <w:rPr>
          <w:rFonts w:cs="Arial"/>
        </w:rPr>
        <w:t>.</w:t>
      </w:r>
    </w:p>
    <w:p w14:paraId="26595742" w14:textId="77777777" w:rsidR="00AF1054" w:rsidRPr="003D704C" w:rsidRDefault="00684F6B" w:rsidP="00AF1054">
      <w:pPr>
        <w:pStyle w:val="1"/>
        <w:numPr>
          <w:ilvl w:val="0"/>
          <w:numId w:val="0"/>
        </w:numPr>
        <w:ind w:left="360"/>
      </w:pPr>
      <w:bookmarkStart w:id="40" w:name="_Toc180896337"/>
      <w:bookmarkStart w:id="41" w:name="_Toc179018197"/>
      <w:bookmarkStart w:id="42" w:name="_Toc180896339"/>
      <w:bookmarkStart w:id="43" w:name="_Toc179018199"/>
      <w:bookmarkEnd w:id="39"/>
      <w:bookmarkEnd w:id="40"/>
      <w:bookmarkEnd w:id="41"/>
      <w:r w:rsidRPr="003D704C">
        <w:br w:type="page"/>
      </w:r>
    </w:p>
    <w:p w14:paraId="4C754DA7" w14:textId="77777777" w:rsidR="008943E8" w:rsidRPr="003D704C" w:rsidRDefault="008943E8" w:rsidP="00836284">
      <w:pPr>
        <w:pStyle w:val="1"/>
      </w:pPr>
      <w:bookmarkStart w:id="44" w:name="_Toc6908644"/>
      <w:r w:rsidRPr="003D704C">
        <w:lastRenderedPageBreak/>
        <w:t>Определения, обозначения и сокращения</w:t>
      </w:r>
      <w:bookmarkEnd w:id="44"/>
    </w:p>
    <w:p w14:paraId="4B30CEDE" w14:textId="77777777" w:rsidR="0089496C" w:rsidRPr="003D704C" w:rsidRDefault="0089496C" w:rsidP="0089496C">
      <w:pPr>
        <w:pStyle w:val="2"/>
      </w:pPr>
      <w:bookmarkStart w:id="45" w:name="С_Термины_и_сокращения_40e944dc"/>
      <w:bookmarkStart w:id="46" w:name="_Toc6908645"/>
      <w:bookmarkStart w:id="47" w:name="Секция_стартовых_функций_4259d0e1"/>
      <w:bookmarkStart w:id="48" w:name="С_Термины_и_сокращения_1a93755e"/>
      <w:bookmarkEnd w:id="45"/>
      <w:r w:rsidRPr="003D704C">
        <w:t>Термины и сокращения</w:t>
      </w:r>
      <w:bookmarkEnd w:id="46"/>
      <w:r w:rsidRPr="003D704C">
        <w:t xml:space="preserve"> </w:t>
      </w:r>
    </w:p>
    <w:tbl>
      <w:tblPr>
        <w:tblStyle w:val="ac"/>
        <w:tblW w:w="9214" w:type="dxa"/>
        <w:jc w:val="center"/>
        <w:tblLayout w:type="fixed"/>
        <w:tblLook w:val="04A0" w:firstRow="1" w:lastRow="0" w:firstColumn="1" w:lastColumn="0" w:noHBand="0" w:noVBand="1"/>
      </w:tblPr>
      <w:tblGrid>
        <w:gridCol w:w="3402"/>
        <w:gridCol w:w="5812"/>
      </w:tblGrid>
      <w:tr w:rsidR="0089496C" w:rsidRPr="003D704C" w14:paraId="01E08E5A" w14:textId="77777777" w:rsidTr="00D11B7C">
        <w:trPr>
          <w:jc w:val="center"/>
        </w:trPr>
        <w:tc>
          <w:tcPr>
            <w:tcW w:w="3402" w:type="dxa"/>
            <w:vAlign w:val="center"/>
          </w:tcPr>
          <w:p w14:paraId="2A7CF444" w14:textId="77777777" w:rsidR="0089496C" w:rsidRPr="003D704C" w:rsidRDefault="0089496C" w:rsidP="0089496C">
            <w:pPr>
              <w:pStyle w:val="af8"/>
            </w:pPr>
            <w:r>
              <w:t>WMS</w:t>
            </w:r>
          </w:p>
        </w:tc>
        <w:tc>
          <w:tcPr>
            <w:tcW w:w="5812" w:type="dxa"/>
            <w:vAlign w:val="center"/>
          </w:tcPr>
          <w:p w14:paraId="16B39179" w14:textId="77777777" w:rsidR="0089496C" w:rsidRPr="003D704C" w:rsidRDefault="0089496C" w:rsidP="0089496C">
            <w:pPr>
              <w:pStyle w:val="af8"/>
            </w:pPr>
            <w:r w:rsidRPr="00405892">
              <w:rPr>
                <w:lang w:val="en-US"/>
              </w:rPr>
              <w:t>(</w:t>
            </w:r>
            <w:r>
              <w:t>англ</w:t>
            </w:r>
            <w:r w:rsidRPr="00405892">
              <w:rPr>
                <w:lang w:val="en-US"/>
              </w:rPr>
              <w:t xml:space="preserve">. Warehouse Management System, </w:t>
            </w:r>
            <w:r>
              <w:t>аббр</w:t>
            </w:r>
            <w:r w:rsidRPr="00405892">
              <w:rPr>
                <w:lang w:val="en-US"/>
              </w:rPr>
              <w:t xml:space="preserve">. </w:t>
            </w:r>
            <w:r>
              <w:t>WMS) — информационная система, обеспечивающая автоматизацию управления бизнес-процессами складской работы профильного предприятия.</w:t>
            </w:r>
          </w:p>
        </w:tc>
      </w:tr>
      <w:tr w:rsidR="0089496C" w:rsidRPr="003D704C" w14:paraId="07596704" w14:textId="77777777" w:rsidTr="00D11B7C">
        <w:trPr>
          <w:jc w:val="center"/>
        </w:trPr>
        <w:tc>
          <w:tcPr>
            <w:tcW w:w="3402" w:type="dxa"/>
            <w:vAlign w:val="center"/>
          </w:tcPr>
          <w:p w14:paraId="1EC1B970" w14:textId="77777777" w:rsidR="0089496C" w:rsidRPr="003D704C" w:rsidRDefault="0089496C" w:rsidP="0089496C">
            <w:pPr>
              <w:pStyle w:val="af8"/>
            </w:pPr>
            <w:r>
              <w:t>ЗН</w:t>
            </w:r>
          </w:p>
        </w:tc>
        <w:tc>
          <w:tcPr>
            <w:tcW w:w="5812" w:type="dxa"/>
            <w:vAlign w:val="center"/>
          </w:tcPr>
          <w:p w14:paraId="08F3ADA6" w14:textId="77777777" w:rsidR="0089496C" w:rsidRPr="003D704C" w:rsidRDefault="0089496C" w:rsidP="0089496C">
            <w:pPr>
              <w:pStyle w:val="af8"/>
            </w:pPr>
            <w:r>
              <w:t>Зона набора</w:t>
            </w:r>
          </w:p>
        </w:tc>
      </w:tr>
      <w:tr w:rsidR="0089496C" w:rsidRPr="003D704C" w14:paraId="62CC7BE4" w14:textId="77777777" w:rsidTr="00D11B7C">
        <w:trPr>
          <w:jc w:val="center"/>
        </w:trPr>
        <w:tc>
          <w:tcPr>
            <w:tcW w:w="3402" w:type="dxa"/>
            <w:vAlign w:val="center"/>
          </w:tcPr>
          <w:p w14:paraId="0BD1B04A" w14:textId="77777777" w:rsidR="0089496C" w:rsidRPr="003D704C" w:rsidRDefault="0089496C" w:rsidP="0089496C">
            <w:pPr>
              <w:pStyle w:val="af8"/>
            </w:pPr>
            <w:r>
              <w:t>ЗХ</w:t>
            </w:r>
          </w:p>
        </w:tc>
        <w:tc>
          <w:tcPr>
            <w:tcW w:w="5812" w:type="dxa"/>
            <w:vAlign w:val="center"/>
          </w:tcPr>
          <w:p w14:paraId="0664C454" w14:textId="77777777" w:rsidR="0089496C" w:rsidRPr="003D704C" w:rsidRDefault="0089496C" w:rsidP="0089496C">
            <w:pPr>
              <w:pStyle w:val="af8"/>
            </w:pPr>
            <w:r>
              <w:t>Зона хранения</w:t>
            </w:r>
          </w:p>
        </w:tc>
      </w:tr>
      <w:tr w:rsidR="00A6467A" w:rsidRPr="003D704C" w14:paraId="6A9B5BE2" w14:textId="77777777" w:rsidTr="00D11B7C">
        <w:trPr>
          <w:jc w:val="center"/>
        </w:trPr>
        <w:tc>
          <w:tcPr>
            <w:tcW w:w="3402" w:type="dxa"/>
            <w:vAlign w:val="center"/>
          </w:tcPr>
          <w:p w14:paraId="59B9CE91" w14:textId="77777777" w:rsidR="00A6467A" w:rsidRDefault="00A6467A" w:rsidP="0089496C">
            <w:pPr>
              <w:pStyle w:val="af8"/>
            </w:pPr>
            <w:r>
              <w:t>МОСГ</w:t>
            </w:r>
          </w:p>
        </w:tc>
        <w:tc>
          <w:tcPr>
            <w:tcW w:w="5812" w:type="dxa"/>
            <w:vAlign w:val="center"/>
          </w:tcPr>
          <w:p w14:paraId="48366A5D" w14:textId="77777777" w:rsidR="00A6467A" w:rsidRDefault="00A6467A" w:rsidP="0089496C">
            <w:pPr>
              <w:pStyle w:val="af8"/>
            </w:pPr>
            <w:r>
              <w:t>Минимальный остаточный срок годности</w:t>
            </w:r>
          </w:p>
        </w:tc>
      </w:tr>
      <w:tr w:rsidR="0089496C" w:rsidRPr="003D704C" w14:paraId="5EDAB1B9" w14:textId="77777777" w:rsidTr="00D11B7C">
        <w:trPr>
          <w:jc w:val="center"/>
        </w:trPr>
        <w:tc>
          <w:tcPr>
            <w:tcW w:w="3402" w:type="dxa"/>
            <w:vAlign w:val="center"/>
          </w:tcPr>
          <w:p w14:paraId="6520CEBB" w14:textId="77777777" w:rsidR="0089496C" w:rsidRPr="003D704C" w:rsidRDefault="0089496C" w:rsidP="0089496C">
            <w:pPr>
              <w:pStyle w:val="af8"/>
            </w:pPr>
            <w:r>
              <w:t>ПРМ</w:t>
            </w:r>
          </w:p>
        </w:tc>
        <w:tc>
          <w:tcPr>
            <w:tcW w:w="5812" w:type="dxa"/>
            <w:vAlign w:val="center"/>
          </w:tcPr>
          <w:p w14:paraId="36A7CFC6" w14:textId="77777777" w:rsidR="0089496C" w:rsidRPr="003D704C" w:rsidRDefault="0089496C" w:rsidP="0089496C">
            <w:pPr>
              <w:pStyle w:val="af8"/>
            </w:pPr>
            <w:r>
              <w:t>Документ "Перемещение" в 1С, при помощи которого оформляется перемещение товаров между складами одной фирмы</w:t>
            </w:r>
          </w:p>
        </w:tc>
      </w:tr>
      <w:tr w:rsidR="0089496C" w:rsidRPr="003D704C" w14:paraId="61264C63" w14:textId="77777777" w:rsidTr="00D11B7C">
        <w:trPr>
          <w:jc w:val="center"/>
        </w:trPr>
        <w:tc>
          <w:tcPr>
            <w:tcW w:w="3402" w:type="dxa"/>
            <w:vAlign w:val="center"/>
          </w:tcPr>
          <w:p w14:paraId="06E0FB66" w14:textId="77777777" w:rsidR="0089496C" w:rsidRPr="003D704C" w:rsidRDefault="0089496C" w:rsidP="0089496C">
            <w:pPr>
              <w:pStyle w:val="af8"/>
            </w:pPr>
            <w:r>
              <w:t>ТСД</w:t>
            </w:r>
          </w:p>
        </w:tc>
        <w:tc>
          <w:tcPr>
            <w:tcW w:w="5812" w:type="dxa"/>
            <w:vAlign w:val="center"/>
          </w:tcPr>
          <w:p w14:paraId="00192ED5" w14:textId="77777777" w:rsidR="0089496C" w:rsidRPr="003D704C" w:rsidRDefault="0089496C" w:rsidP="0089496C">
            <w:pPr>
              <w:pStyle w:val="af8"/>
            </w:pPr>
            <w:r>
              <w:t>Терминал сбора данных</w:t>
            </w:r>
          </w:p>
        </w:tc>
      </w:tr>
      <w:tr w:rsidR="0089496C" w:rsidRPr="003D704C" w14:paraId="7014BD6D" w14:textId="77777777" w:rsidTr="00D11B7C">
        <w:trPr>
          <w:jc w:val="center"/>
        </w:trPr>
        <w:tc>
          <w:tcPr>
            <w:tcW w:w="3402" w:type="dxa"/>
            <w:vAlign w:val="center"/>
          </w:tcPr>
          <w:p w14:paraId="154D55D9" w14:textId="77777777" w:rsidR="0089496C" w:rsidRPr="003D704C" w:rsidRDefault="0089496C" w:rsidP="0089496C">
            <w:pPr>
              <w:pStyle w:val="af8"/>
            </w:pPr>
            <w:bookmarkStart w:id="49" w:name="Термины_и_сокращения_b3fc2889"/>
            <w:bookmarkEnd w:id="49"/>
            <w:r>
              <w:t>ШК</w:t>
            </w:r>
          </w:p>
        </w:tc>
        <w:tc>
          <w:tcPr>
            <w:tcW w:w="5812" w:type="dxa"/>
            <w:vAlign w:val="center"/>
          </w:tcPr>
          <w:p w14:paraId="52E32BD0" w14:textId="77777777" w:rsidR="0089496C" w:rsidRPr="003D704C" w:rsidRDefault="00A6467A" w:rsidP="0089496C">
            <w:pPr>
              <w:pStyle w:val="af8"/>
            </w:pPr>
            <w:r>
              <w:t>Ш</w:t>
            </w:r>
            <w:r w:rsidR="0089496C">
              <w:t>трих-код</w:t>
            </w:r>
          </w:p>
        </w:tc>
      </w:tr>
      <w:tr w:rsidR="00C07223" w:rsidRPr="003D704C" w14:paraId="133D28E2" w14:textId="77777777" w:rsidTr="00D11B7C">
        <w:trPr>
          <w:jc w:val="center"/>
        </w:trPr>
        <w:tc>
          <w:tcPr>
            <w:tcW w:w="3402" w:type="dxa"/>
            <w:vAlign w:val="center"/>
          </w:tcPr>
          <w:p w14:paraId="1C6A855C" w14:textId="24F1C782" w:rsidR="00C07223" w:rsidRPr="00C07223" w:rsidRDefault="00C07223" w:rsidP="0089496C">
            <w:pPr>
              <w:pStyle w:val="af8"/>
              <w:rPr>
                <w:lang w:val="en-US"/>
              </w:rPr>
            </w:pPr>
            <w:r>
              <w:rPr>
                <w:lang w:val="en-US"/>
              </w:rPr>
              <w:t>FEFO</w:t>
            </w:r>
          </w:p>
        </w:tc>
        <w:tc>
          <w:tcPr>
            <w:tcW w:w="5812" w:type="dxa"/>
            <w:vAlign w:val="center"/>
          </w:tcPr>
          <w:p w14:paraId="3D8ADC96" w14:textId="6601253C" w:rsidR="00C07223" w:rsidRDefault="00C07223" w:rsidP="00C07223">
            <w:pPr>
              <w:pStyle w:val="af8"/>
            </w:pPr>
            <w:r w:rsidRPr="00C07223">
              <w:t xml:space="preserve">First Expire, First Out — первый </w:t>
            </w:r>
            <w:r>
              <w:t xml:space="preserve">срок годности </w:t>
            </w:r>
            <w:r w:rsidRPr="00C07223">
              <w:t>истекает — первый выходит</w:t>
            </w:r>
          </w:p>
        </w:tc>
      </w:tr>
    </w:tbl>
    <w:bookmarkEnd w:id="47"/>
    <w:bookmarkEnd w:id="48"/>
    <w:p w14:paraId="66B3E9E5" w14:textId="77777777" w:rsidR="008943E8" w:rsidRPr="003D704C" w:rsidRDefault="008943E8" w:rsidP="008943E8">
      <w:pPr>
        <w:pStyle w:val="2"/>
      </w:pPr>
      <w:r w:rsidRPr="003D704C">
        <w:t xml:space="preserve"> </w:t>
      </w:r>
      <w:bookmarkStart w:id="50" w:name="_Toc6908646"/>
      <w:r w:rsidRPr="003D704C">
        <w:t>Описание графических символов на диаграмме процесса</w:t>
      </w:r>
      <w:bookmarkEnd w:id="50"/>
    </w:p>
    <w:tbl>
      <w:tblPr>
        <w:tblStyle w:val="ac"/>
        <w:tblW w:w="0" w:type="auto"/>
        <w:jc w:val="center"/>
        <w:tblLayout w:type="fixed"/>
        <w:tblLook w:val="04A0" w:firstRow="1" w:lastRow="0" w:firstColumn="1" w:lastColumn="0" w:noHBand="0" w:noVBand="1"/>
      </w:tblPr>
      <w:tblGrid>
        <w:gridCol w:w="2223"/>
        <w:gridCol w:w="2061"/>
        <w:gridCol w:w="4849"/>
      </w:tblGrid>
      <w:tr w:rsidR="00D11B7C" w:rsidRPr="003D704C" w14:paraId="23A1171D" w14:textId="77777777" w:rsidTr="00E27118">
        <w:trPr>
          <w:jc w:val="center"/>
        </w:trPr>
        <w:tc>
          <w:tcPr>
            <w:tcW w:w="2223" w:type="dxa"/>
            <w:tcBorders>
              <w:top w:val="single" w:sz="4" w:space="0" w:color="auto"/>
              <w:left w:val="single" w:sz="4" w:space="0" w:color="auto"/>
              <w:bottom w:val="single" w:sz="4" w:space="0" w:color="auto"/>
              <w:right w:val="single" w:sz="4" w:space="0" w:color="auto"/>
            </w:tcBorders>
            <w:vAlign w:val="center"/>
            <w:hideMark/>
          </w:tcPr>
          <w:p w14:paraId="1F20D43B" w14:textId="77777777" w:rsidR="00D11B7C" w:rsidRPr="003D704C" w:rsidRDefault="00D11B7C">
            <w:pPr>
              <w:spacing w:after="0"/>
              <w:ind w:left="0"/>
              <w:jc w:val="center"/>
              <w:rPr>
                <w:rFonts w:cs="Arial"/>
                <w:b/>
                <w:bCs/>
                <w:sz w:val="18"/>
                <w:szCs w:val="18"/>
              </w:rPr>
            </w:pPr>
            <w:r w:rsidRPr="003D704C">
              <w:rPr>
                <w:rFonts w:cs="Arial"/>
                <w:b/>
                <w:bCs/>
                <w:sz w:val="18"/>
                <w:szCs w:val="18"/>
              </w:rPr>
              <w:t>Название</w:t>
            </w:r>
          </w:p>
        </w:tc>
        <w:tc>
          <w:tcPr>
            <w:tcW w:w="2061" w:type="dxa"/>
            <w:tcBorders>
              <w:top w:val="single" w:sz="4" w:space="0" w:color="auto"/>
              <w:left w:val="single" w:sz="4" w:space="0" w:color="auto"/>
              <w:bottom w:val="single" w:sz="4" w:space="0" w:color="auto"/>
              <w:right w:val="single" w:sz="4" w:space="0" w:color="auto"/>
            </w:tcBorders>
            <w:vAlign w:val="center"/>
            <w:hideMark/>
          </w:tcPr>
          <w:p w14:paraId="497A8D56" w14:textId="77777777" w:rsidR="00D11B7C" w:rsidRPr="003D704C" w:rsidRDefault="00D11B7C">
            <w:pPr>
              <w:spacing w:after="0"/>
              <w:ind w:left="0"/>
              <w:jc w:val="center"/>
              <w:rPr>
                <w:rFonts w:cs="Arial"/>
                <w:b/>
                <w:bCs/>
                <w:sz w:val="18"/>
                <w:szCs w:val="18"/>
              </w:rPr>
            </w:pPr>
            <w:r w:rsidRPr="003D704C">
              <w:rPr>
                <w:rFonts w:cs="Arial"/>
                <w:b/>
                <w:bCs/>
                <w:sz w:val="18"/>
                <w:szCs w:val="18"/>
              </w:rPr>
              <w:t>Графический символ</w:t>
            </w:r>
          </w:p>
        </w:tc>
        <w:tc>
          <w:tcPr>
            <w:tcW w:w="4849" w:type="dxa"/>
            <w:tcBorders>
              <w:top w:val="single" w:sz="4" w:space="0" w:color="auto"/>
              <w:left w:val="single" w:sz="4" w:space="0" w:color="auto"/>
              <w:bottom w:val="single" w:sz="4" w:space="0" w:color="auto"/>
              <w:right w:val="single" w:sz="4" w:space="0" w:color="auto"/>
            </w:tcBorders>
            <w:vAlign w:val="center"/>
            <w:hideMark/>
          </w:tcPr>
          <w:p w14:paraId="7D8CF507" w14:textId="77777777" w:rsidR="00D11B7C" w:rsidRPr="003D704C" w:rsidRDefault="00D11B7C">
            <w:pPr>
              <w:spacing w:after="0"/>
              <w:ind w:left="0"/>
              <w:jc w:val="center"/>
              <w:rPr>
                <w:rFonts w:cs="Arial"/>
                <w:b/>
                <w:bCs/>
                <w:sz w:val="18"/>
                <w:szCs w:val="18"/>
              </w:rPr>
            </w:pPr>
            <w:r w:rsidRPr="003D704C">
              <w:rPr>
                <w:rFonts w:cs="Arial"/>
                <w:b/>
                <w:bCs/>
                <w:sz w:val="18"/>
                <w:szCs w:val="18"/>
              </w:rPr>
              <w:t>Описание</w:t>
            </w:r>
          </w:p>
        </w:tc>
      </w:tr>
      <w:tr w:rsidR="00D11B7C" w:rsidRPr="003D704C" w14:paraId="3F47497F" w14:textId="77777777" w:rsidTr="00E27118">
        <w:trPr>
          <w:trHeight w:val="734"/>
          <w:jc w:val="center"/>
        </w:trPr>
        <w:tc>
          <w:tcPr>
            <w:tcW w:w="2223" w:type="dxa"/>
            <w:tcBorders>
              <w:top w:val="single" w:sz="4" w:space="0" w:color="auto"/>
              <w:left w:val="single" w:sz="4" w:space="0" w:color="auto"/>
              <w:bottom w:val="single" w:sz="4" w:space="0" w:color="auto"/>
              <w:right w:val="single" w:sz="4" w:space="0" w:color="auto"/>
            </w:tcBorders>
            <w:vAlign w:val="center"/>
            <w:hideMark/>
          </w:tcPr>
          <w:p w14:paraId="760079E4" w14:textId="77777777" w:rsidR="00D11B7C" w:rsidRPr="003D704C" w:rsidRDefault="00D11B7C">
            <w:pPr>
              <w:ind w:left="0"/>
              <w:jc w:val="left"/>
              <w:rPr>
                <w:rFonts w:cs="Arial"/>
                <w:sz w:val="18"/>
                <w:szCs w:val="18"/>
              </w:rPr>
            </w:pPr>
            <w:r w:rsidRPr="003D704C">
              <w:rPr>
                <w:rFonts w:cs="Arial"/>
                <w:sz w:val="18"/>
                <w:szCs w:val="18"/>
              </w:rPr>
              <w:t>Процесс (функция)</w:t>
            </w:r>
          </w:p>
        </w:tc>
        <w:tc>
          <w:tcPr>
            <w:tcW w:w="2061" w:type="dxa"/>
            <w:tcBorders>
              <w:top w:val="single" w:sz="4" w:space="0" w:color="auto"/>
              <w:left w:val="single" w:sz="4" w:space="0" w:color="auto"/>
              <w:bottom w:val="single" w:sz="4" w:space="0" w:color="auto"/>
              <w:right w:val="single" w:sz="4" w:space="0" w:color="auto"/>
            </w:tcBorders>
            <w:vAlign w:val="center"/>
            <w:hideMark/>
          </w:tcPr>
          <w:p w14:paraId="0B510F2D" w14:textId="77777777" w:rsidR="00D11B7C" w:rsidRPr="003D704C" w:rsidRDefault="00522822">
            <w:pPr>
              <w:ind w:left="0"/>
              <w:jc w:val="center"/>
              <w:rPr>
                <w:rFonts w:cs="Arial"/>
                <w:sz w:val="18"/>
                <w:szCs w:val="18"/>
              </w:rPr>
            </w:pPr>
            <w:r w:rsidRPr="003D704C">
              <w:rPr>
                <w:rFonts w:cs="Arial"/>
                <w:sz w:val="18"/>
                <w:szCs w:val="18"/>
              </w:rPr>
              <w:object w:dxaOrig="1395" w:dyaOrig="930" w14:anchorId="6985DD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2pt;height:46.3pt" o:ole="">
                  <v:imagedata r:id="rId9" o:title=""/>
                </v:shape>
                <o:OLEObject Type="Embed" ProgID="Visio.Drawing.15" ShapeID="_x0000_i1025" DrawAspect="Content" ObjectID="_1778997910" r:id="rId10"/>
              </w:object>
            </w:r>
          </w:p>
        </w:tc>
        <w:tc>
          <w:tcPr>
            <w:tcW w:w="4849" w:type="dxa"/>
            <w:tcBorders>
              <w:top w:val="single" w:sz="4" w:space="0" w:color="auto"/>
              <w:left w:val="single" w:sz="4" w:space="0" w:color="auto"/>
              <w:bottom w:val="single" w:sz="4" w:space="0" w:color="auto"/>
              <w:right w:val="single" w:sz="4" w:space="0" w:color="auto"/>
            </w:tcBorders>
            <w:vAlign w:val="center"/>
            <w:hideMark/>
          </w:tcPr>
          <w:p w14:paraId="3FBFE1D4" w14:textId="77777777" w:rsidR="00D11B7C" w:rsidRPr="003D704C" w:rsidRDefault="00D11B7C">
            <w:pPr>
              <w:ind w:left="0"/>
              <w:jc w:val="left"/>
              <w:rPr>
                <w:rFonts w:cs="Arial"/>
                <w:sz w:val="18"/>
                <w:szCs w:val="18"/>
              </w:rPr>
            </w:pPr>
            <w:r w:rsidRPr="003D704C">
              <w:rPr>
                <w:rFonts w:cs="Arial"/>
                <w:sz w:val="18"/>
                <w:szCs w:val="18"/>
              </w:rPr>
              <w:t xml:space="preserve">Функция - процесс, действие или набор действий, выполняемое с целью получения заданного результата. </w:t>
            </w:r>
          </w:p>
        </w:tc>
      </w:tr>
      <w:tr w:rsidR="00D11B7C" w:rsidRPr="003D704C" w14:paraId="187D4C2A" w14:textId="77777777" w:rsidTr="00E27118">
        <w:trPr>
          <w:jc w:val="center"/>
        </w:trPr>
        <w:tc>
          <w:tcPr>
            <w:tcW w:w="2223" w:type="dxa"/>
            <w:tcBorders>
              <w:top w:val="single" w:sz="4" w:space="0" w:color="auto"/>
              <w:left w:val="single" w:sz="4" w:space="0" w:color="auto"/>
              <w:bottom w:val="single" w:sz="4" w:space="0" w:color="auto"/>
              <w:right w:val="single" w:sz="4" w:space="0" w:color="auto"/>
            </w:tcBorders>
            <w:vAlign w:val="center"/>
            <w:hideMark/>
          </w:tcPr>
          <w:p w14:paraId="2CDB71EB" w14:textId="77777777" w:rsidR="00D11B7C" w:rsidRPr="003D704C" w:rsidRDefault="00D11B7C">
            <w:pPr>
              <w:ind w:left="0"/>
              <w:jc w:val="left"/>
              <w:rPr>
                <w:rFonts w:cs="Arial"/>
                <w:sz w:val="18"/>
                <w:szCs w:val="18"/>
              </w:rPr>
            </w:pPr>
            <w:r w:rsidRPr="003D704C">
              <w:rPr>
                <w:rFonts w:cs="Arial"/>
                <w:sz w:val="18"/>
                <w:szCs w:val="18"/>
              </w:rPr>
              <w:t>Событие</w:t>
            </w:r>
          </w:p>
        </w:tc>
        <w:tc>
          <w:tcPr>
            <w:tcW w:w="2061" w:type="dxa"/>
            <w:tcBorders>
              <w:top w:val="single" w:sz="4" w:space="0" w:color="auto"/>
              <w:left w:val="single" w:sz="4" w:space="0" w:color="auto"/>
              <w:bottom w:val="single" w:sz="4" w:space="0" w:color="auto"/>
              <w:right w:val="single" w:sz="4" w:space="0" w:color="auto"/>
            </w:tcBorders>
            <w:vAlign w:val="center"/>
            <w:hideMark/>
          </w:tcPr>
          <w:p w14:paraId="79AE039B" w14:textId="77777777" w:rsidR="00D11B7C" w:rsidRPr="003D704C" w:rsidRDefault="00522822">
            <w:pPr>
              <w:ind w:left="0"/>
              <w:jc w:val="center"/>
              <w:rPr>
                <w:rFonts w:cs="Arial"/>
                <w:sz w:val="18"/>
                <w:szCs w:val="18"/>
              </w:rPr>
            </w:pPr>
            <w:r w:rsidRPr="003D704C">
              <w:rPr>
                <w:rFonts w:cs="Arial"/>
                <w:sz w:val="18"/>
                <w:szCs w:val="18"/>
              </w:rPr>
              <w:object w:dxaOrig="1395" w:dyaOrig="930" w14:anchorId="4F9961D3">
                <v:shape id="_x0000_i1026" type="#_x0000_t75" style="width:69.2pt;height:46.3pt" o:ole="">
                  <v:imagedata r:id="rId11" o:title=""/>
                </v:shape>
                <o:OLEObject Type="Embed" ProgID="Visio.Drawing.15" ShapeID="_x0000_i1026" DrawAspect="Content" ObjectID="_1778997911" r:id="rId12"/>
              </w:object>
            </w:r>
          </w:p>
        </w:tc>
        <w:tc>
          <w:tcPr>
            <w:tcW w:w="4849" w:type="dxa"/>
            <w:tcBorders>
              <w:top w:val="single" w:sz="4" w:space="0" w:color="auto"/>
              <w:left w:val="single" w:sz="4" w:space="0" w:color="auto"/>
              <w:bottom w:val="single" w:sz="4" w:space="0" w:color="auto"/>
              <w:right w:val="single" w:sz="4" w:space="0" w:color="auto"/>
            </w:tcBorders>
            <w:vAlign w:val="center"/>
            <w:hideMark/>
          </w:tcPr>
          <w:p w14:paraId="23CD5D34" w14:textId="77777777" w:rsidR="00D11B7C" w:rsidRPr="003D704C" w:rsidRDefault="00D11B7C" w:rsidP="005F4CEA">
            <w:pPr>
              <w:ind w:left="0"/>
              <w:jc w:val="left"/>
              <w:rPr>
                <w:rFonts w:cs="Arial"/>
                <w:sz w:val="18"/>
                <w:szCs w:val="18"/>
              </w:rPr>
            </w:pPr>
            <w:r w:rsidRPr="003D704C">
              <w:rPr>
                <w:rFonts w:cs="Arial"/>
                <w:sz w:val="18"/>
                <w:szCs w:val="18"/>
              </w:rPr>
              <w:t xml:space="preserve">Событие - состояние, которым начинается или оканчивается </w:t>
            </w:r>
            <w:r w:rsidR="005F4CEA" w:rsidRPr="003D704C">
              <w:rPr>
                <w:rFonts w:cs="Arial"/>
                <w:sz w:val="18"/>
                <w:szCs w:val="18"/>
              </w:rPr>
              <w:t>функция (процесс)</w:t>
            </w:r>
            <w:r w:rsidRPr="003D704C">
              <w:rPr>
                <w:rFonts w:cs="Arial"/>
                <w:sz w:val="18"/>
                <w:szCs w:val="18"/>
              </w:rPr>
              <w:t xml:space="preserve">. </w:t>
            </w:r>
          </w:p>
        </w:tc>
      </w:tr>
      <w:tr w:rsidR="00D11B7C" w:rsidRPr="003D704C" w14:paraId="19483C0F" w14:textId="77777777" w:rsidTr="00E27118">
        <w:trPr>
          <w:jc w:val="center"/>
        </w:trPr>
        <w:tc>
          <w:tcPr>
            <w:tcW w:w="2223" w:type="dxa"/>
            <w:tcBorders>
              <w:top w:val="single" w:sz="4" w:space="0" w:color="auto"/>
              <w:left w:val="single" w:sz="4" w:space="0" w:color="auto"/>
              <w:bottom w:val="single" w:sz="4" w:space="0" w:color="auto"/>
              <w:right w:val="single" w:sz="4" w:space="0" w:color="auto"/>
            </w:tcBorders>
            <w:vAlign w:val="center"/>
            <w:hideMark/>
          </w:tcPr>
          <w:p w14:paraId="19DFAA8C" w14:textId="77777777" w:rsidR="00D11B7C" w:rsidRPr="003D704C" w:rsidRDefault="00D11B7C">
            <w:pPr>
              <w:ind w:left="0"/>
              <w:jc w:val="left"/>
              <w:rPr>
                <w:rFonts w:cs="Arial"/>
                <w:sz w:val="18"/>
                <w:szCs w:val="18"/>
              </w:rPr>
            </w:pPr>
            <w:r w:rsidRPr="003D704C">
              <w:rPr>
                <w:rFonts w:cs="Arial"/>
                <w:sz w:val="18"/>
                <w:szCs w:val="18"/>
              </w:rPr>
              <w:t>Стрелка</w:t>
            </w:r>
          </w:p>
        </w:tc>
        <w:tc>
          <w:tcPr>
            <w:tcW w:w="2061" w:type="dxa"/>
            <w:tcBorders>
              <w:top w:val="single" w:sz="4" w:space="0" w:color="auto"/>
              <w:left w:val="single" w:sz="4" w:space="0" w:color="auto"/>
              <w:bottom w:val="single" w:sz="4" w:space="0" w:color="auto"/>
              <w:right w:val="single" w:sz="4" w:space="0" w:color="auto"/>
            </w:tcBorders>
            <w:vAlign w:val="center"/>
            <w:hideMark/>
          </w:tcPr>
          <w:p w14:paraId="349E74AF" w14:textId="77777777" w:rsidR="00D11B7C" w:rsidRPr="003D704C" w:rsidRDefault="00424C43">
            <w:pPr>
              <w:ind w:left="0"/>
              <w:jc w:val="center"/>
              <w:rPr>
                <w:rFonts w:cs="Arial"/>
                <w:sz w:val="18"/>
                <w:szCs w:val="18"/>
              </w:rPr>
            </w:pPr>
            <w:r>
              <w:rPr>
                <w:rFonts w:cs="Arial"/>
                <w:noProof/>
                <w:sz w:val="18"/>
                <w:szCs w:val="18"/>
              </w:rPr>
              <w:drawing>
                <wp:inline distT="0" distB="0" distL="0" distR="0" wp14:anchorId="4A4AA947" wp14:editId="2D4CE987">
                  <wp:extent cx="828040" cy="276225"/>
                  <wp:effectExtent l="0" t="0" r="0" b="0"/>
                  <wp:docPr id="4" name="Рисунок 4" descr="http://www.businessstudio.ru/wiki/docs/v4/lib/exe/fetch.php/ru/csdesign/bpmodeling/epc_notation/epc_notation_0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businessstudio.ru/wiki/docs/v4/lib/exe/fetch.php/ru/csdesign/bpmodeling/epc_notation/epc_notation_075.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28040" cy="276225"/>
                          </a:xfrm>
                          <a:prstGeom prst="rect">
                            <a:avLst/>
                          </a:prstGeom>
                          <a:noFill/>
                          <a:ln>
                            <a:noFill/>
                          </a:ln>
                        </pic:spPr>
                      </pic:pic>
                    </a:graphicData>
                  </a:graphic>
                </wp:inline>
              </w:drawing>
            </w:r>
          </w:p>
        </w:tc>
        <w:tc>
          <w:tcPr>
            <w:tcW w:w="4849" w:type="dxa"/>
            <w:tcBorders>
              <w:top w:val="single" w:sz="4" w:space="0" w:color="auto"/>
              <w:left w:val="single" w:sz="4" w:space="0" w:color="auto"/>
              <w:bottom w:val="single" w:sz="4" w:space="0" w:color="auto"/>
              <w:right w:val="single" w:sz="4" w:space="0" w:color="auto"/>
            </w:tcBorders>
            <w:vAlign w:val="center"/>
            <w:hideMark/>
          </w:tcPr>
          <w:p w14:paraId="3DEF1D6A" w14:textId="77777777" w:rsidR="00D11B7C" w:rsidRPr="003D704C" w:rsidRDefault="00D11B7C">
            <w:pPr>
              <w:ind w:left="0"/>
              <w:jc w:val="left"/>
              <w:rPr>
                <w:rFonts w:cs="Arial"/>
                <w:sz w:val="18"/>
                <w:szCs w:val="18"/>
              </w:rPr>
            </w:pPr>
            <w:r w:rsidRPr="003D704C">
              <w:rPr>
                <w:rFonts w:cs="Arial"/>
                <w:sz w:val="18"/>
                <w:szCs w:val="18"/>
              </w:rPr>
              <w:t xml:space="preserve">Стрелка отображает связи элементов диаграммы процесса между собой. </w:t>
            </w:r>
          </w:p>
        </w:tc>
      </w:tr>
      <w:tr w:rsidR="00D11B7C" w:rsidRPr="003D704C" w14:paraId="6FDB0737" w14:textId="77777777" w:rsidTr="00E27118">
        <w:trPr>
          <w:trHeight w:val="516"/>
          <w:jc w:val="center"/>
        </w:trPr>
        <w:tc>
          <w:tcPr>
            <w:tcW w:w="2223" w:type="dxa"/>
            <w:tcBorders>
              <w:top w:val="single" w:sz="4" w:space="0" w:color="auto"/>
              <w:left w:val="single" w:sz="4" w:space="0" w:color="auto"/>
              <w:bottom w:val="single" w:sz="4" w:space="0" w:color="auto"/>
              <w:right w:val="single" w:sz="4" w:space="0" w:color="auto"/>
            </w:tcBorders>
            <w:vAlign w:val="center"/>
            <w:hideMark/>
          </w:tcPr>
          <w:p w14:paraId="0334C90B" w14:textId="77777777" w:rsidR="00D11B7C" w:rsidRPr="003D704C" w:rsidRDefault="00D11B7C">
            <w:pPr>
              <w:ind w:left="0"/>
              <w:jc w:val="left"/>
              <w:rPr>
                <w:rFonts w:cs="Arial"/>
                <w:sz w:val="18"/>
                <w:szCs w:val="18"/>
              </w:rPr>
            </w:pPr>
            <w:r w:rsidRPr="003D704C">
              <w:rPr>
                <w:rFonts w:cs="Arial"/>
                <w:sz w:val="18"/>
                <w:szCs w:val="18"/>
              </w:rPr>
              <w:t>Оператор "И"</w:t>
            </w:r>
          </w:p>
        </w:tc>
        <w:tc>
          <w:tcPr>
            <w:tcW w:w="2061" w:type="dxa"/>
            <w:tcBorders>
              <w:top w:val="single" w:sz="4" w:space="0" w:color="auto"/>
              <w:left w:val="single" w:sz="4" w:space="0" w:color="auto"/>
              <w:bottom w:val="single" w:sz="4" w:space="0" w:color="auto"/>
              <w:right w:val="single" w:sz="4" w:space="0" w:color="auto"/>
            </w:tcBorders>
            <w:vAlign w:val="center"/>
            <w:hideMark/>
          </w:tcPr>
          <w:p w14:paraId="1B116A50" w14:textId="77777777" w:rsidR="00D11B7C" w:rsidRPr="003D704C" w:rsidRDefault="00522822">
            <w:pPr>
              <w:ind w:left="0"/>
              <w:jc w:val="center"/>
              <w:rPr>
                <w:rFonts w:cs="Arial"/>
                <w:sz w:val="18"/>
                <w:szCs w:val="18"/>
              </w:rPr>
            </w:pPr>
            <w:r w:rsidRPr="003D704C">
              <w:rPr>
                <w:rFonts w:cs="Arial"/>
                <w:sz w:val="18"/>
                <w:szCs w:val="18"/>
              </w:rPr>
              <w:object w:dxaOrig="480" w:dyaOrig="481" w14:anchorId="7AA7A69F">
                <v:shape id="_x0000_i1027" type="#_x0000_t75" style="width:23.85pt;height:23.85pt" o:ole="">
                  <v:imagedata r:id="rId14" o:title=""/>
                </v:shape>
                <o:OLEObject Type="Embed" ProgID="Visio.Drawing.15" ShapeID="_x0000_i1027" DrawAspect="Content" ObjectID="_1778997912" r:id="rId15"/>
              </w:object>
            </w:r>
          </w:p>
        </w:tc>
        <w:tc>
          <w:tcPr>
            <w:tcW w:w="4849" w:type="dxa"/>
            <w:tcBorders>
              <w:top w:val="single" w:sz="4" w:space="0" w:color="auto"/>
              <w:left w:val="single" w:sz="4" w:space="0" w:color="auto"/>
              <w:bottom w:val="single" w:sz="4" w:space="0" w:color="auto"/>
              <w:right w:val="single" w:sz="4" w:space="0" w:color="auto"/>
            </w:tcBorders>
            <w:vAlign w:val="center"/>
            <w:hideMark/>
          </w:tcPr>
          <w:p w14:paraId="06284534" w14:textId="77777777" w:rsidR="005F4CEA" w:rsidRPr="003D704C" w:rsidRDefault="00D11B7C">
            <w:pPr>
              <w:ind w:left="0"/>
              <w:jc w:val="left"/>
              <w:rPr>
                <w:rFonts w:cs="Arial"/>
                <w:sz w:val="18"/>
                <w:szCs w:val="18"/>
              </w:rPr>
            </w:pPr>
            <w:r w:rsidRPr="003D704C">
              <w:rPr>
                <w:rFonts w:cs="Arial"/>
                <w:sz w:val="18"/>
                <w:szCs w:val="18"/>
              </w:rPr>
              <w:t>Оператор "И" используется для обозначения:</w:t>
            </w:r>
          </w:p>
          <w:p w14:paraId="51F3809B" w14:textId="77777777" w:rsidR="005F4CEA" w:rsidRPr="003D704C" w:rsidRDefault="00D11B7C" w:rsidP="005F4CEA">
            <w:pPr>
              <w:numPr>
                <w:ilvl w:val="0"/>
                <w:numId w:val="41"/>
              </w:numPr>
              <w:jc w:val="left"/>
              <w:rPr>
                <w:rFonts w:cs="Arial"/>
                <w:sz w:val="18"/>
                <w:szCs w:val="18"/>
              </w:rPr>
            </w:pPr>
            <w:r w:rsidRPr="003D704C">
              <w:rPr>
                <w:rFonts w:cs="Arial"/>
                <w:sz w:val="18"/>
                <w:szCs w:val="18"/>
              </w:rPr>
              <w:t xml:space="preserve">одновременного инициирования функций/ событий </w:t>
            </w:r>
          </w:p>
          <w:p w14:paraId="0599944D" w14:textId="77777777" w:rsidR="00D11B7C" w:rsidRPr="003D704C" w:rsidRDefault="00D11B7C" w:rsidP="005F4CEA">
            <w:pPr>
              <w:numPr>
                <w:ilvl w:val="0"/>
                <w:numId w:val="41"/>
              </w:numPr>
              <w:jc w:val="left"/>
              <w:rPr>
                <w:rFonts w:cs="Arial"/>
                <w:sz w:val="18"/>
                <w:szCs w:val="18"/>
              </w:rPr>
            </w:pPr>
            <w:r w:rsidRPr="003D704C">
              <w:rPr>
                <w:rFonts w:cs="Arial"/>
                <w:sz w:val="18"/>
                <w:szCs w:val="18"/>
              </w:rPr>
              <w:t>одновременного завершения функций/событий</w:t>
            </w:r>
          </w:p>
        </w:tc>
      </w:tr>
      <w:tr w:rsidR="00D11B7C" w:rsidRPr="003D704C" w14:paraId="7A013FBC" w14:textId="77777777" w:rsidTr="00E27118">
        <w:trPr>
          <w:jc w:val="center"/>
        </w:trPr>
        <w:tc>
          <w:tcPr>
            <w:tcW w:w="2223" w:type="dxa"/>
            <w:tcBorders>
              <w:top w:val="single" w:sz="4" w:space="0" w:color="auto"/>
              <w:left w:val="single" w:sz="4" w:space="0" w:color="auto"/>
              <w:bottom w:val="single" w:sz="4" w:space="0" w:color="auto"/>
              <w:right w:val="single" w:sz="4" w:space="0" w:color="auto"/>
            </w:tcBorders>
            <w:vAlign w:val="center"/>
            <w:hideMark/>
          </w:tcPr>
          <w:p w14:paraId="40B0C07E" w14:textId="77777777" w:rsidR="00D11B7C" w:rsidRPr="003D704C" w:rsidRDefault="00D11B7C">
            <w:pPr>
              <w:ind w:left="0"/>
              <w:jc w:val="left"/>
              <w:rPr>
                <w:rFonts w:cs="Arial"/>
                <w:sz w:val="18"/>
                <w:szCs w:val="18"/>
              </w:rPr>
            </w:pPr>
            <w:r w:rsidRPr="003D704C">
              <w:rPr>
                <w:rFonts w:cs="Arial"/>
                <w:sz w:val="18"/>
                <w:szCs w:val="18"/>
              </w:rPr>
              <w:t>Оператор "ИЛИ"</w:t>
            </w:r>
          </w:p>
        </w:tc>
        <w:tc>
          <w:tcPr>
            <w:tcW w:w="2061" w:type="dxa"/>
            <w:tcBorders>
              <w:top w:val="single" w:sz="4" w:space="0" w:color="auto"/>
              <w:left w:val="single" w:sz="4" w:space="0" w:color="auto"/>
              <w:bottom w:val="single" w:sz="4" w:space="0" w:color="auto"/>
              <w:right w:val="single" w:sz="4" w:space="0" w:color="auto"/>
            </w:tcBorders>
            <w:vAlign w:val="center"/>
            <w:hideMark/>
          </w:tcPr>
          <w:p w14:paraId="57D570D2" w14:textId="77777777" w:rsidR="00D11B7C" w:rsidRPr="003D704C" w:rsidRDefault="00522822">
            <w:pPr>
              <w:ind w:left="0"/>
              <w:jc w:val="center"/>
              <w:rPr>
                <w:rFonts w:cs="Arial"/>
                <w:sz w:val="18"/>
                <w:szCs w:val="18"/>
              </w:rPr>
            </w:pPr>
            <w:r w:rsidRPr="003D704C">
              <w:rPr>
                <w:rFonts w:cs="Arial"/>
                <w:sz w:val="18"/>
                <w:szCs w:val="18"/>
              </w:rPr>
              <w:object w:dxaOrig="480" w:dyaOrig="481" w14:anchorId="0CB02603">
                <v:shape id="_x0000_i1028" type="#_x0000_t75" style="width:23.85pt;height:23.85pt" o:ole="">
                  <v:imagedata r:id="rId16" o:title=""/>
                </v:shape>
                <o:OLEObject Type="Embed" ProgID="Visio.Drawing.15" ShapeID="_x0000_i1028" DrawAspect="Content" ObjectID="_1778997913" r:id="rId17"/>
              </w:object>
            </w:r>
          </w:p>
        </w:tc>
        <w:tc>
          <w:tcPr>
            <w:tcW w:w="4849" w:type="dxa"/>
            <w:tcBorders>
              <w:top w:val="single" w:sz="4" w:space="0" w:color="auto"/>
              <w:left w:val="single" w:sz="4" w:space="0" w:color="auto"/>
              <w:bottom w:val="single" w:sz="4" w:space="0" w:color="auto"/>
              <w:right w:val="single" w:sz="4" w:space="0" w:color="auto"/>
            </w:tcBorders>
            <w:vAlign w:val="center"/>
            <w:hideMark/>
          </w:tcPr>
          <w:p w14:paraId="32561A55" w14:textId="77777777" w:rsidR="005F4CEA" w:rsidRPr="003D704C" w:rsidRDefault="00D11B7C">
            <w:pPr>
              <w:ind w:left="0"/>
              <w:jc w:val="left"/>
              <w:rPr>
                <w:rFonts w:cs="Arial"/>
                <w:sz w:val="18"/>
                <w:szCs w:val="18"/>
              </w:rPr>
            </w:pPr>
            <w:r w:rsidRPr="003D704C">
              <w:rPr>
                <w:rFonts w:cs="Arial"/>
                <w:sz w:val="18"/>
                <w:szCs w:val="18"/>
              </w:rPr>
              <w:t xml:space="preserve">Оператор "ИЛИ" используется для обозначения: </w:t>
            </w:r>
          </w:p>
          <w:p w14:paraId="2C3CF3E4" w14:textId="77777777" w:rsidR="005F4CEA" w:rsidRPr="003D704C" w:rsidRDefault="00D11B7C" w:rsidP="005F4CEA">
            <w:pPr>
              <w:numPr>
                <w:ilvl w:val="0"/>
                <w:numId w:val="42"/>
              </w:numPr>
              <w:jc w:val="left"/>
              <w:rPr>
                <w:rFonts w:cs="Arial"/>
                <w:sz w:val="18"/>
                <w:szCs w:val="18"/>
              </w:rPr>
            </w:pPr>
            <w:r w:rsidRPr="003D704C">
              <w:rPr>
                <w:rFonts w:cs="Arial"/>
                <w:sz w:val="18"/>
                <w:szCs w:val="18"/>
              </w:rPr>
              <w:t>инициировани</w:t>
            </w:r>
            <w:r w:rsidR="005F4CEA" w:rsidRPr="003D704C">
              <w:rPr>
                <w:rFonts w:cs="Arial"/>
                <w:sz w:val="18"/>
                <w:szCs w:val="18"/>
              </w:rPr>
              <w:t>я одного или нескольких событий</w:t>
            </w:r>
          </w:p>
          <w:p w14:paraId="39653078" w14:textId="77777777" w:rsidR="00D11B7C" w:rsidRPr="003D704C" w:rsidRDefault="00D11B7C" w:rsidP="005F4CEA">
            <w:pPr>
              <w:numPr>
                <w:ilvl w:val="0"/>
                <w:numId w:val="42"/>
              </w:numPr>
              <w:jc w:val="left"/>
              <w:rPr>
                <w:rFonts w:cs="Arial"/>
                <w:sz w:val="18"/>
                <w:szCs w:val="18"/>
              </w:rPr>
            </w:pPr>
            <w:r w:rsidRPr="003D704C">
              <w:rPr>
                <w:rFonts w:cs="Arial"/>
                <w:sz w:val="18"/>
                <w:szCs w:val="18"/>
              </w:rPr>
              <w:t xml:space="preserve">завершения одной или нескольких функций/ событий </w:t>
            </w:r>
          </w:p>
        </w:tc>
      </w:tr>
      <w:tr w:rsidR="00D11B7C" w:rsidRPr="003D704C" w14:paraId="2820A316" w14:textId="77777777" w:rsidTr="00E27118">
        <w:trPr>
          <w:jc w:val="center"/>
        </w:trPr>
        <w:tc>
          <w:tcPr>
            <w:tcW w:w="2223" w:type="dxa"/>
            <w:tcBorders>
              <w:top w:val="single" w:sz="4" w:space="0" w:color="auto"/>
              <w:left w:val="single" w:sz="4" w:space="0" w:color="auto"/>
              <w:bottom w:val="single" w:sz="4" w:space="0" w:color="auto"/>
              <w:right w:val="single" w:sz="4" w:space="0" w:color="auto"/>
            </w:tcBorders>
            <w:vAlign w:val="center"/>
            <w:hideMark/>
          </w:tcPr>
          <w:p w14:paraId="1CF70ED4" w14:textId="77777777" w:rsidR="00D11B7C" w:rsidRPr="003D704C" w:rsidRDefault="00D11B7C">
            <w:pPr>
              <w:ind w:left="0"/>
              <w:jc w:val="left"/>
              <w:rPr>
                <w:rFonts w:cs="Arial"/>
                <w:sz w:val="18"/>
                <w:szCs w:val="18"/>
              </w:rPr>
            </w:pPr>
            <w:r w:rsidRPr="003D704C">
              <w:rPr>
                <w:rFonts w:cs="Arial"/>
                <w:sz w:val="18"/>
                <w:szCs w:val="18"/>
              </w:rPr>
              <w:t>Оператор "Исключающее ИЛИ"</w:t>
            </w:r>
          </w:p>
        </w:tc>
        <w:tc>
          <w:tcPr>
            <w:tcW w:w="2061" w:type="dxa"/>
            <w:tcBorders>
              <w:top w:val="single" w:sz="4" w:space="0" w:color="auto"/>
              <w:left w:val="single" w:sz="4" w:space="0" w:color="auto"/>
              <w:bottom w:val="single" w:sz="4" w:space="0" w:color="auto"/>
              <w:right w:val="single" w:sz="4" w:space="0" w:color="auto"/>
            </w:tcBorders>
            <w:vAlign w:val="center"/>
            <w:hideMark/>
          </w:tcPr>
          <w:p w14:paraId="4D00947C" w14:textId="77777777" w:rsidR="00D11B7C" w:rsidRPr="003D704C" w:rsidRDefault="00522822">
            <w:pPr>
              <w:ind w:left="0"/>
              <w:jc w:val="center"/>
              <w:rPr>
                <w:rFonts w:cs="Arial"/>
                <w:sz w:val="18"/>
                <w:szCs w:val="18"/>
              </w:rPr>
            </w:pPr>
            <w:r w:rsidRPr="003D704C">
              <w:rPr>
                <w:rFonts w:cs="Arial"/>
                <w:sz w:val="18"/>
                <w:szCs w:val="18"/>
              </w:rPr>
              <w:object w:dxaOrig="480" w:dyaOrig="481" w14:anchorId="5CAF0B7E">
                <v:shape id="_x0000_i1029" type="#_x0000_t75" style="width:23.85pt;height:23.85pt" o:ole="">
                  <v:imagedata r:id="rId18" o:title=""/>
                </v:shape>
                <o:OLEObject Type="Embed" ProgID="Visio.Drawing.15" ShapeID="_x0000_i1029" DrawAspect="Content" ObjectID="_1778997914" r:id="rId19"/>
              </w:object>
            </w:r>
          </w:p>
        </w:tc>
        <w:tc>
          <w:tcPr>
            <w:tcW w:w="4849" w:type="dxa"/>
            <w:tcBorders>
              <w:top w:val="single" w:sz="4" w:space="0" w:color="auto"/>
              <w:left w:val="single" w:sz="4" w:space="0" w:color="auto"/>
              <w:bottom w:val="single" w:sz="4" w:space="0" w:color="auto"/>
              <w:right w:val="single" w:sz="4" w:space="0" w:color="auto"/>
            </w:tcBorders>
            <w:vAlign w:val="center"/>
            <w:hideMark/>
          </w:tcPr>
          <w:p w14:paraId="2A4D3F1A" w14:textId="77777777" w:rsidR="005F4CEA" w:rsidRPr="003D704C" w:rsidRDefault="00D11B7C">
            <w:pPr>
              <w:ind w:left="0"/>
              <w:jc w:val="left"/>
              <w:rPr>
                <w:rFonts w:cs="Arial"/>
                <w:sz w:val="18"/>
                <w:szCs w:val="18"/>
              </w:rPr>
            </w:pPr>
            <w:r w:rsidRPr="003D704C">
              <w:rPr>
                <w:rFonts w:cs="Arial"/>
                <w:sz w:val="18"/>
                <w:szCs w:val="18"/>
              </w:rPr>
              <w:t>Оператор "Исключающее ИЛИ" используется для обозначения:</w:t>
            </w:r>
          </w:p>
          <w:p w14:paraId="707A8B0E" w14:textId="77777777" w:rsidR="005F4CEA" w:rsidRPr="003D704C" w:rsidRDefault="005F4CEA" w:rsidP="005F4CEA">
            <w:pPr>
              <w:numPr>
                <w:ilvl w:val="0"/>
                <w:numId w:val="43"/>
              </w:numPr>
              <w:jc w:val="left"/>
              <w:rPr>
                <w:rFonts w:cs="Arial"/>
                <w:sz w:val="18"/>
                <w:szCs w:val="18"/>
              </w:rPr>
            </w:pPr>
            <w:r w:rsidRPr="003D704C">
              <w:rPr>
                <w:rFonts w:cs="Arial"/>
                <w:sz w:val="18"/>
                <w:szCs w:val="18"/>
              </w:rPr>
              <w:t xml:space="preserve">инициирования только одного из </w:t>
            </w:r>
            <w:r w:rsidR="00D11B7C" w:rsidRPr="003D704C">
              <w:rPr>
                <w:rFonts w:cs="Arial"/>
                <w:sz w:val="18"/>
                <w:szCs w:val="18"/>
              </w:rPr>
              <w:t xml:space="preserve">нескольких событий </w:t>
            </w:r>
          </w:p>
          <w:p w14:paraId="28358449" w14:textId="77777777" w:rsidR="00D11B7C" w:rsidRPr="003D704C" w:rsidRDefault="00D11B7C" w:rsidP="005F4CEA">
            <w:pPr>
              <w:numPr>
                <w:ilvl w:val="0"/>
                <w:numId w:val="43"/>
              </w:numPr>
              <w:jc w:val="left"/>
              <w:rPr>
                <w:rFonts w:cs="Arial"/>
                <w:sz w:val="18"/>
                <w:szCs w:val="18"/>
              </w:rPr>
            </w:pPr>
            <w:r w:rsidRPr="003D704C">
              <w:rPr>
                <w:rFonts w:cs="Arial"/>
                <w:sz w:val="18"/>
                <w:szCs w:val="18"/>
              </w:rPr>
              <w:t xml:space="preserve">выполнения только одной функции/события из нескольких  </w:t>
            </w:r>
          </w:p>
        </w:tc>
      </w:tr>
      <w:tr w:rsidR="00D11B7C" w:rsidRPr="003D704C" w14:paraId="3C74817E" w14:textId="77777777" w:rsidTr="00E27118">
        <w:trPr>
          <w:jc w:val="center"/>
        </w:trPr>
        <w:tc>
          <w:tcPr>
            <w:tcW w:w="2223" w:type="dxa"/>
            <w:tcBorders>
              <w:top w:val="single" w:sz="4" w:space="0" w:color="auto"/>
              <w:left w:val="single" w:sz="4" w:space="0" w:color="auto"/>
              <w:bottom w:val="single" w:sz="4" w:space="0" w:color="auto"/>
              <w:right w:val="single" w:sz="4" w:space="0" w:color="auto"/>
            </w:tcBorders>
            <w:vAlign w:val="center"/>
            <w:hideMark/>
          </w:tcPr>
          <w:p w14:paraId="071D502C" w14:textId="77777777" w:rsidR="00D11B7C" w:rsidRPr="003D704C" w:rsidRDefault="00D11B7C">
            <w:pPr>
              <w:ind w:left="0"/>
              <w:jc w:val="left"/>
              <w:rPr>
                <w:rFonts w:cs="Arial"/>
                <w:sz w:val="18"/>
                <w:szCs w:val="18"/>
                <w:shd w:val="clear" w:color="auto" w:fill="FFFFFF"/>
              </w:rPr>
            </w:pPr>
            <w:r w:rsidRPr="003D704C">
              <w:rPr>
                <w:rFonts w:cs="Arial"/>
                <w:sz w:val="18"/>
                <w:szCs w:val="18"/>
                <w:shd w:val="clear" w:color="auto" w:fill="FFFFFF"/>
              </w:rPr>
              <w:t>Субъект</w:t>
            </w:r>
          </w:p>
        </w:tc>
        <w:tc>
          <w:tcPr>
            <w:tcW w:w="2061" w:type="dxa"/>
            <w:tcBorders>
              <w:top w:val="single" w:sz="4" w:space="0" w:color="auto"/>
              <w:left w:val="single" w:sz="4" w:space="0" w:color="auto"/>
              <w:bottom w:val="single" w:sz="4" w:space="0" w:color="auto"/>
              <w:right w:val="single" w:sz="4" w:space="0" w:color="auto"/>
            </w:tcBorders>
            <w:vAlign w:val="center"/>
            <w:hideMark/>
          </w:tcPr>
          <w:p w14:paraId="0A995EE9" w14:textId="77777777" w:rsidR="00D11B7C" w:rsidRPr="003D704C" w:rsidRDefault="00522822">
            <w:pPr>
              <w:ind w:left="0"/>
              <w:jc w:val="center"/>
              <w:rPr>
                <w:rFonts w:cs="Arial"/>
                <w:noProof/>
                <w:sz w:val="18"/>
                <w:szCs w:val="18"/>
              </w:rPr>
            </w:pPr>
            <w:r w:rsidRPr="003D704C">
              <w:rPr>
                <w:rFonts w:cs="Arial"/>
                <w:sz w:val="18"/>
                <w:szCs w:val="18"/>
              </w:rPr>
              <w:object w:dxaOrig="1620" w:dyaOrig="930" w14:anchorId="4258C8C6">
                <v:shape id="_x0000_i1030" type="#_x0000_t75" style="width:80.4pt;height:46.3pt" o:ole="">
                  <v:imagedata r:id="rId20" o:title=""/>
                </v:shape>
                <o:OLEObject Type="Embed" ProgID="Visio.Drawing.15" ShapeID="_x0000_i1030" DrawAspect="Content" ObjectID="_1778997915" r:id="rId21"/>
              </w:object>
            </w:r>
          </w:p>
        </w:tc>
        <w:tc>
          <w:tcPr>
            <w:tcW w:w="4849" w:type="dxa"/>
            <w:tcBorders>
              <w:top w:val="single" w:sz="4" w:space="0" w:color="auto"/>
              <w:left w:val="single" w:sz="4" w:space="0" w:color="auto"/>
              <w:bottom w:val="single" w:sz="4" w:space="0" w:color="auto"/>
              <w:right w:val="single" w:sz="4" w:space="0" w:color="auto"/>
            </w:tcBorders>
            <w:vAlign w:val="center"/>
            <w:hideMark/>
          </w:tcPr>
          <w:p w14:paraId="38DAC997" w14:textId="77777777" w:rsidR="00D11B7C" w:rsidRPr="003D704C" w:rsidRDefault="00D11B7C">
            <w:pPr>
              <w:ind w:left="0"/>
              <w:jc w:val="left"/>
              <w:rPr>
                <w:rFonts w:cs="Arial"/>
                <w:sz w:val="18"/>
                <w:szCs w:val="18"/>
              </w:rPr>
            </w:pPr>
            <w:r w:rsidRPr="003D704C">
              <w:rPr>
                <w:rFonts w:cs="Arial"/>
                <w:sz w:val="18"/>
                <w:szCs w:val="18"/>
              </w:rPr>
              <w:t xml:space="preserve">Используется для отображения на диаграмме организационных единиц (должности, подразделения, роли, внешнего субъекта) - исполнителей, владельцев или участников функций. </w:t>
            </w:r>
          </w:p>
        </w:tc>
      </w:tr>
      <w:tr w:rsidR="00D11B7C" w:rsidRPr="003D704C" w14:paraId="79255DDF" w14:textId="77777777" w:rsidTr="00E27118">
        <w:trPr>
          <w:jc w:val="center"/>
        </w:trPr>
        <w:tc>
          <w:tcPr>
            <w:tcW w:w="2223" w:type="dxa"/>
            <w:tcBorders>
              <w:top w:val="single" w:sz="4" w:space="0" w:color="auto"/>
              <w:left w:val="single" w:sz="4" w:space="0" w:color="auto"/>
              <w:bottom w:val="single" w:sz="4" w:space="0" w:color="auto"/>
              <w:right w:val="single" w:sz="4" w:space="0" w:color="auto"/>
            </w:tcBorders>
            <w:vAlign w:val="center"/>
            <w:hideMark/>
          </w:tcPr>
          <w:p w14:paraId="5C989E3B" w14:textId="77777777" w:rsidR="00D11B7C" w:rsidRPr="003D704C" w:rsidRDefault="00D11B7C">
            <w:pPr>
              <w:ind w:left="0"/>
              <w:jc w:val="left"/>
              <w:rPr>
                <w:rFonts w:cs="Arial"/>
                <w:sz w:val="18"/>
                <w:szCs w:val="18"/>
              </w:rPr>
            </w:pPr>
            <w:r w:rsidRPr="003D704C">
              <w:rPr>
                <w:rFonts w:cs="Arial"/>
                <w:sz w:val="18"/>
                <w:szCs w:val="18"/>
                <w:shd w:val="clear" w:color="auto" w:fill="FFFFFF"/>
              </w:rPr>
              <w:t>Интерфейс процесса</w:t>
            </w:r>
          </w:p>
        </w:tc>
        <w:tc>
          <w:tcPr>
            <w:tcW w:w="2061" w:type="dxa"/>
            <w:tcBorders>
              <w:top w:val="single" w:sz="4" w:space="0" w:color="auto"/>
              <w:left w:val="single" w:sz="4" w:space="0" w:color="auto"/>
              <w:bottom w:val="single" w:sz="4" w:space="0" w:color="auto"/>
              <w:right w:val="single" w:sz="4" w:space="0" w:color="auto"/>
            </w:tcBorders>
            <w:vAlign w:val="center"/>
            <w:hideMark/>
          </w:tcPr>
          <w:p w14:paraId="65FB2701" w14:textId="77777777" w:rsidR="00D11B7C" w:rsidRPr="003D704C" w:rsidRDefault="00522822">
            <w:pPr>
              <w:ind w:left="0"/>
              <w:jc w:val="center"/>
              <w:rPr>
                <w:rFonts w:cs="Arial"/>
                <w:sz w:val="18"/>
                <w:szCs w:val="18"/>
              </w:rPr>
            </w:pPr>
            <w:r w:rsidRPr="003D704C">
              <w:rPr>
                <w:rFonts w:cs="Arial"/>
                <w:sz w:val="18"/>
                <w:szCs w:val="18"/>
              </w:rPr>
              <w:object w:dxaOrig="1395" w:dyaOrig="930" w14:anchorId="631B3243">
                <v:shape id="_x0000_i1031" type="#_x0000_t75" style="width:69.2pt;height:46.3pt" o:ole="">
                  <v:imagedata r:id="rId22" o:title=""/>
                </v:shape>
                <o:OLEObject Type="Embed" ProgID="Visio.Drawing.15" ShapeID="_x0000_i1031" DrawAspect="Content" ObjectID="_1778997916" r:id="rId23"/>
              </w:object>
            </w:r>
          </w:p>
        </w:tc>
        <w:tc>
          <w:tcPr>
            <w:tcW w:w="4849" w:type="dxa"/>
            <w:tcBorders>
              <w:top w:val="single" w:sz="4" w:space="0" w:color="auto"/>
              <w:left w:val="single" w:sz="4" w:space="0" w:color="auto"/>
              <w:bottom w:val="single" w:sz="4" w:space="0" w:color="auto"/>
              <w:right w:val="single" w:sz="4" w:space="0" w:color="auto"/>
            </w:tcBorders>
            <w:vAlign w:val="center"/>
            <w:hideMark/>
          </w:tcPr>
          <w:p w14:paraId="6F144EF1" w14:textId="77777777" w:rsidR="00D11B7C" w:rsidRPr="003D704C" w:rsidRDefault="00D11B7C">
            <w:pPr>
              <w:ind w:left="0"/>
              <w:jc w:val="left"/>
              <w:rPr>
                <w:rFonts w:cs="Arial"/>
                <w:sz w:val="18"/>
                <w:szCs w:val="18"/>
              </w:rPr>
            </w:pPr>
            <w:r w:rsidRPr="003D704C">
              <w:rPr>
                <w:rFonts w:cs="Arial"/>
                <w:sz w:val="18"/>
                <w:szCs w:val="18"/>
              </w:rPr>
              <w:t>Элемент, обозначающий внешний (по отношению к текущей диаграмме) бизнес-процесс.</w:t>
            </w:r>
          </w:p>
        </w:tc>
      </w:tr>
      <w:tr w:rsidR="00D11B7C" w:rsidRPr="003D704C" w14:paraId="6C3788C2" w14:textId="77777777" w:rsidTr="00E27118">
        <w:trPr>
          <w:jc w:val="center"/>
        </w:trPr>
        <w:tc>
          <w:tcPr>
            <w:tcW w:w="2223" w:type="dxa"/>
            <w:tcBorders>
              <w:top w:val="single" w:sz="4" w:space="0" w:color="auto"/>
              <w:left w:val="single" w:sz="4" w:space="0" w:color="auto"/>
              <w:bottom w:val="single" w:sz="4" w:space="0" w:color="auto"/>
              <w:right w:val="single" w:sz="4" w:space="0" w:color="auto"/>
            </w:tcBorders>
            <w:vAlign w:val="center"/>
            <w:hideMark/>
          </w:tcPr>
          <w:p w14:paraId="298F2AA0" w14:textId="77777777" w:rsidR="00D11B7C" w:rsidRPr="003D704C" w:rsidRDefault="00D11B7C">
            <w:pPr>
              <w:ind w:left="0"/>
              <w:jc w:val="left"/>
              <w:rPr>
                <w:rFonts w:cs="Arial"/>
                <w:sz w:val="18"/>
                <w:szCs w:val="18"/>
              </w:rPr>
            </w:pPr>
            <w:r w:rsidRPr="003D704C">
              <w:rPr>
                <w:rFonts w:cs="Arial"/>
                <w:sz w:val="18"/>
                <w:szCs w:val="18"/>
              </w:rPr>
              <w:t>Бумажный документ</w:t>
            </w:r>
          </w:p>
        </w:tc>
        <w:tc>
          <w:tcPr>
            <w:tcW w:w="2061" w:type="dxa"/>
            <w:tcBorders>
              <w:top w:val="single" w:sz="4" w:space="0" w:color="auto"/>
              <w:left w:val="single" w:sz="4" w:space="0" w:color="auto"/>
              <w:bottom w:val="single" w:sz="4" w:space="0" w:color="auto"/>
              <w:right w:val="single" w:sz="4" w:space="0" w:color="auto"/>
            </w:tcBorders>
            <w:vAlign w:val="center"/>
            <w:hideMark/>
          </w:tcPr>
          <w:p w14:paraId="74630447" w14:textId="77777777" w:rsidR="00D11B7C" w:rsidRPr="003D704C" w:rsidRDefault="00522822">
            <w:pPr>
              <w:ind w:left="0"/>
              <w:jc w:val="center"/>
              <w:rPr>
                <w:rFonts w:cs="Arial"/>
                <w:noProof/>
                <w:sz w:val="18"/>
                <w:szCs w:val="18"/>
              </w:rPr>
            </w:pPr>
            <w:r w:rsidRPr="003D704C">
              <w:rPr>
                <w:rFonts w:cs="Arial"/>
                <w:sz w:val="18"/>
                <w:szCs w:val="18"/>
              </w:rPr>
              <w:object w:dxaOrig="1395" w:dyaOrig="930" w14:anchorId="2564287B">
                <v:shape id="_x0000_i1032" type="#_x0000_t75" style="width:69.2pt;height:46.3pt" o:ole="">
                  <v:imagedata r:id="rId24" o:title=""/>
                </v:shape>
                <o:OLEObject Type="Embed" ProgID="Visio.Drawing.15" ShapeID="_x0000_i1032" DrawAspect="Content" ObjectID="_1778997917" r:id="rId25"/>
              </w:object>
            </w:r>
          </w:p>
        </w:tc>
        <w:tc>
          <w:tcPr>
            <w:tcW w:w="4849" w:type="dxa"/>
            <w:tcBorders>
              <w:top w:val="single" w:sz="4" w:space="0" w:color="auto"/>
              <w:left w:val="single" w:sz="4" w:space="0" w:color="auto"/>
              <w:bottom w:val="single" w:sz="4" w:space="0" w:color="auto"/>
              <w:right w:val="single" w:sz="4" w:space="0" w:color="auto"/>
            </w:tcBorders>
            <w:vAlign w:val="center"/>
            <w:hideMark/>
          </w:tcPr>
          <w:p w14:paraId="15A814ED" w14:textId="77777777" w:rsidR="00D11B7C" w:rsidRPr="003D704C" w:rsidRDefault="00D11B7C">
            <w:pPr>
              <w:ind w:left="0"/>
              <w:jc w:val="left"/>
              <w:rPr>
                <w:rFonts w:cs="Arial"/>
                <w:sz w:val="18"/>
                <w:szCs w:val="18"/>
              </w:rPr>
            </w:pPr>
            <w:r w:rsidRPr="003D704C">
              <w:rPr>
                <w:rFonts w:cs="Arial"/>
                <w:sz w:val="18"/>
                <w:szCs w:val="18"/>
              </w:rPr>
              <w:t>Используется для отображения на диаграмме бумажных документов.</w:t>
            </w:r>
          </w:p>
        </w:tc>
      </w:tr>
      <w:tr w:rsidR="00D11B7C" w:rsidRPr="003D704C" w14:paraId="3B593B6F" w14:textId="77777777" w:rsidTr="00E27118">
        <w:trPr>
          <w:jc w:val="center"/>
        </w:trPr>
        <w:tc>
          <w:tcPr>
            <w:tcW w:w="2223" w:type="dxa"/>
            <w:tcBorders>
              <w:top w:val="single" w:sz="4" w:space="0" w:color="auto"/>
              <w:left w:val="single" w:sz="4" w:space="0" w:color="auto"/>
              <w:bottom w:val="single" w:sz="4" w:space="0" w:color="auto"/>
              <w:right w:val="single" w:sz="4" w:space="0" w:color="auto"/>
            </w:tcBorders>
            <w:vAlign w:val="center"/>
            <w:hideMark/>
          </w:tcPr>
          <w:p w14:paraId="29867151" w14:textId="77777777" w:rsidR="00D11B7C" w:rsidRPr="003D704C" w:rsidRDefault="00D11B7C">
            <w:pPr>
              <w:ind w:left="0"/>
              <w:jc w:val="left"/>
              <w:rPr>
                <w:rFonts w:cs="Arial"/>
                <w:sz w:val="18"/>
                <w:szCs w:val="18"/>
              </w:rPr>
            </w:pPr>
            <w:r w:rsidRPr="003D704C">
              <w:rPr>
                <w:rFonts w:cs="Arial"/>
                <w:sz w:val="18"/>
                <w:szCs w:val="18"/>
              </w:rPr>
              <w:lastRenderedPageBreak/>
              <w:t>Электронный документ</w:t>
            </w:r>
          </w:p>
        </w:tc>
        <w:tc>
          <w:tcPr>
            <w:tcW w:w="2061" w:type="dxa"/>
            <w:tcBorders>
              <w:top w:val="single" w:sz="4" w:space="0" w:color="auto"/>
              <w:left w:val="single" w:sz="4" w:space="0" w:color="auto"/>
              <w:bottom w:val="single" w:sz="4" w:space="0" w:color="auto"/>
              <w:right w:val="single" w:sz="4" w:space="0" w:color="auto"/>
            </w:tcBorders>
            <w:vAlign w:val="center"/>
            <w:hideMark/>
          </w:tcPr>
          <w:p w14:paraId="25B5E733" w14:textId="77777777" w:rsidR="00D11B7C" w:rsidRPr="003D704C" w:rsidRDefault="00522822">
            <w:pPr>
              <w:ind w:left="0"/>
              <w:jc w:val="center"/>
              <w:rPr>
                <w:rFonts w:cs="Arial"/>
                <w:noProof/>
                <w:sz w:val="18"/>
                <w:szCs w:val="18"/>
              </w:rPr>
            </w:pPr>
            <w:r w:rsidRPr="003D704C">
              <w:rPr>
                <w:rFonts w:cs="Arial"/>
                <w:sz w:val="18"/>
                <w:szCs w:val="18"/>
              </w:rPr>
              <w:object w:dxaOrig="1395" w:dyaOrig="930" w14:anchorId="0E71BEFE">
                <v:shape id="_x0000_i1033" type="#_x0000_t75" style="width:69.2pt;height:46.3pt" o:ole="">
                  <v:imagedata r:id="rId26" o:title=""/>
                </v:shape>
                <o:OLEObject Type="Embed" ProgID="Visio.Drawing.15" ShapeID="_x0000_i1033" DrawAspect="Content" ObjectID="_1778997918" r:id="rId27"/>
              </w:object>
            </w:r>
          </w:p>
        </w:tc>
        <w:tc>
          <w:tcPr>
            <w:tcW w:w="4849" w:type="dxa"/>
            <w:tcBorders>
              <w:top w:val="single" w:sz="4" w:space="0" w:color="auto"/>
              <w:left w:val="single" w:sz="4" w:space="0" w:color="auto"/>
              <w:bottom w:val="single" w:sz="4" w:space="0" w:color="auto"/>
              <w:right w:val="single" w:sz="4" w:space="0" w:color="auto"/>
            </w:tcBorders>
            <w:vAlign w:val="center"/>
            <w:hideMark/>
          </w:tcPr>
          <w:p w14:paraId="4E7360E6" w14:textId="77777777" w:rsidR="00D11B7C" w:rsidRPr="003D704C" w:rsidRDefault="00D11B7C">
            <w:pPr>
              <w:ind w:left="0"/>
              <w:jc w:val="left"/>
              <w:rPr>
                <w:rFonts w:cs="Arial"/>
                <w:sz w:val="18"/>
                <w:szCs w:val="18"/>
              </w:rPr>
            </w:pPr>
            <w:r w:rsidRPr="003D704C">
              <w:rPr>
                <w:rFonts w:cs="Arial"/>
                <w:sz w:val="18"/>
                <w:szCs w:val="18"/>
              </w:rPr>
              <w:t>Используется для отображения на диаграмме электронных документов.</w:t>
            </w:r>
          </w:p>
        </w:tc>
      </w:tr>
      <w:tr w:rsidR="00D11B7C" w:rsidRPr="003D704C" w14:paraId="4656009A" w14:textId="77777777" w:rsidTr="00E27118">
        <w:trPr>
          <w:trHeight w:val="572"/>
          <w:jc w:val="center"/>
        </w:trPr>
        <w:tc>
          <w:tcPr>
            <w:tcW w:w="2223" w:type="dxa"/>
            <w:tcBorders>
              <w:top w:val="single" w:sz="4" w:space="0" w:color="auto"/>
              <w:left w:val="single" w:sz="4" w:space="0" w:color="auto"/>
              <w:bottom w:val="single" w:sz="4" w:space="0" w:color="auto"/>
              <w:right w:val="single" w:sz="4" w:space="0" w:color="auto"/>
            </w:tcBorders>
            <w:vAlign w:val="center"/>
            <w:hideMark/>
          </w:tcPr>
          <w:p w14:paraId="6949F008" w14:textId="77777777" w:rsidR="00D11B7C" w:rsidRPr="003D704C" w:rsidRDefault="00D11B7C">
            <w:pPr>
              <w:ind w:left="0"/>
              <w:jc w:val="left"/>
              <w:rPr>
                <w:rFonts w:cs="Arial"/>
                <w:sz w:val="18"/>
                <w:szCs w:val="18"/>
              </w:rPr>
            </w:pPr>
            <w:r w:rsidRPr="003D704C">
              <w:rPr>
                <w:rFonts w:cs="Arial"/>
                <w:sz w:val="18"/>
                <w:szCs w:val="18"/>
              </w:rPr>
              <w:t>Информация, ТМЦ</w:t>
            </w:r>
          </w:p>
        </w:tc>
        <w:tc>
          <w:tcPr>
            <w:tcW w:w="2061" w:type="dxa"/>
            <w:tcBorders>
              <w:top w:val="single" w:sz="4" w:space="0" w:color="auto"/>
              <w:left w:val="single" w:sz="4" w:space="0" w:color="auto"/>
              <w:bottom w:val="single" w:sz="4" w:space="0" w:color="auto"/>
              <w:right w:val="single" w:sz="4" w:space="0" w:color="auto"/>
            </w:tcBorders>
            <w:vAlign w:val="center"/>
            <w:hideMark/>
          </w:tcPr>
          <w:p w14:paraId="548A5386" w14:textId="77777777" w:rsidR="00D11B7C" w:rsidRPr="003D704C" w:rsidRDefault="00522822">
            <w:pPr>
              <w:ind w:left="0"/>
              <w:jc w:val="center"/>
              <w:rPr>
                <w:rFonts w:cs="Arial"/>
                <w:noProof/>
                <w:sz w:val="18"/>
                <w:szCs w:val="18"/>
              </w:rPr>
            </w:pPr>
            <w:r w:rsidRPr="003D704C">
              <w:rPr>
                <w:rFonts w:cs="Arial"/>
                <w:sz w:val="18"/>
                <w:szCs w:val="18"/>
              </w:rPr>
              <w:object w:dxaOrig="1395" w:dyaOrig="930" w14:anchorId="3CB8D49D">
                <v:shape id="_x0000_i1034" type="#_x0000_t75" style="width:69.2pt;height:46.3pt" o:ole="">
                  <v:imagedata r:id="rId28" o:title=""/>
                </v:shape>
                <o:OLEObject Type="Embed" ProgID="Visio.Drawing.15" ShapeID="_x0000_i1034" DrawAspect="Content" ObjectID="_1778997919" r:id="rId29"/>
              </w:object>
            </w:r>
          </w:p>
        </w:tc>
        <w:tc>
          <w:tcPr>
            <w:tcW w:w="4849" w:type="dxa"/>
            <w:tcBorders>
              <w:top w:val="single" w:sz="4" w:space="0" w:color="auto"/>
              <w:left w:val="single" w:sz="4" w:space="0" w:color="auto"/>
              <w:bottom w:val="single" w:sz="4" w:space="0" w:color="auto"/>
              <w:right w:val="single" w:sz="4" w:space="0" w:color="auto"/>
            </w:tcBorders>
            <w:vAlign w:val="center"/>
            <w:hideMark/>
          </w:tcPr>
          <w:p w14:paraId="59B315BE" w14:textId="77777777" w:rsidR="00D11B7C" w:rsidRPr="003D704C" w:rsidRDefault="00D11B7C">
            <w:pPr>
              <w:ind w:left="0"/>
              <w:jc w:val="left"/>
              <w:rPr>
                <w:rFonts w:cs="Arial"/>
                <w:sz w:val="18"/>
                <w:szCs w:val="18"/>
              </w:rPr>
            </w:pPr>
            <w:r w:rsidRPr="003D704C">
              <w:rPr>
                <w:rFonts w:cs="Arial"/>
                <w:sz w:val="18"/>
                <w:szCs w:val="18"/>
              </w:rPr>
              <w:t>Используется для отображения на диаграмме информации или ТМЦ.</w:t>
            </w:r>
          </w:p>
        </w:tc>
      </w:tr>
      <w:tr w:rsidR="00D11B7C" w:rsidRPr="003D704C" w14:paraId="2A9035BA" w14:textId="77777777" w:rsidTr="00E27118">
        <w:trPr>
          <w:jc w:val="center"/>
        </w:trPr>
        <w:tc>
          <w:tcPr>
            <w:tcW w:w="2223" w:type="dxa"/>
            <w:tcBorders>
              <w:top w:val="single" w:sz="4" w:space="0" w:color="auto"/>
              <w:left w:val="single" w:sz="4" w:space="0" w:color="auto"/>
              <w:bottom w:val="single" w:sz="4" w:space="0" w:color="auto"/>
              <w:right w:val="single" w:sz="4" w:space="0" w:color="auto"/>
            </w:tcBorders>
            <w:vAlign w:val="center"/>
            <w:hideMark/>
          </w:tcPr>
          <w:p w14:paraId="6C61E0F8" w14:textId="77777777" w:rsidR="00D11B7C" w:rsidRPr="003D704C" w:rsidRDefault="00D11B7C">
            <w:pPr>
              <w:ind w:left="0"/>
              <w:jc w:val="left"/>
              <w:rPr>
                <w:rFonts w:cs="Arial"/>
                <w:sz w:val="18"/>
                <w:szCs w:val="18"/>
              </w:rPr>
            </w:pPr>
            <w:r w:rsidRPr="003D704C">
              <w:rPr>
                <w:rFonts w:cs="Arial"/>
                <w:sz w:val="18"/>
                <w:szCs w:val="18"/>
              </w:rPr>
              <w:t>Информационная система</w:t>
            </w:r>
          </w:p>
        </w:tc>
        <w:tc>
          <w:tcPr>
            <w:tcW w:w="2061" w:type="dxa"/>
            <w:tcBorders>
              <w:top w:val="single" w:sz="4" w:space="0" w:color="auto"/>
              <w:left w:val="single" w:sz="4" w:space="0" w:color="auto"/>
              <w:bottom w:val="single" w:sz="4" w:space="0" w:color="auto"/>
              <w:right w:val="single" w:sz="4" w:space="0" w:color="auto"/>
            </w:tcBorders>
            <w:vAlign w:val="center"/>
            <w:hideMark/>
          </w:tcPr>
          <w:p w14:paraId="02007FCF" w14:textId="77777777" w:rsidR="00D11B7C" w:rsidRPr="003D704C" w:rsidRDefault="00522822">
            <w:pPr>
              <w:ind w:left="0"/>
              <w:jc w:val="center"/>
              <w:rPr>
                <w:rFonts w:cs="Arial"/>
                <w:noProof/>
                <w:sz w:val="18"/>
                <w:szCs w:val="18"/>
              </w:rPr>
            </w:pPr>
            <w:r w:rsidRPr="003D704C">
              <w:rPr>
                <w:rFonts w:cs="Arial"/>
                <w:sz w:val="18"/>
                <w:szCs w:val="18"/>
              </w:rPr>
              <w:object w:dxaOrig="1395" w:dyaOrig="930" w14:anchorId="19C169AC">
                <v:shape id="_x0000_i1035" type="#_x0000_t75" style="width:69.2pt;height:46.3pt" o:ole="">
                  <v:imagedata r:id="rId30" o:title=""/>
                </v:shape>
                <o:OLEObject Type="Embed" ProgID="Visio.Drawing.15" ShapeID="_x0000_i1035" DrawAspect="Content" ObjectID="_1778997920" r:id="rId31"/>
              </w:object>
            </w:r>
          </w:p>
        </w:tc>
        <w:tc>
          <w:tcPr>
            <w:tcW w:w="4849" w:type="dxa"/>
            <w:tcBorders>
              <w:top w:val="single" w:sz="4" w:space="0" w:color="auto"/>
              <w:left w:val="single" w:sz="4" w:space="0" w:color="auto"/>
              <w:bottom w:val="single" w:sz="4" w:space="0" w:color="auto"/>
              <w:right w:val="single" w:sz="4" w:space="0" w:color="auto"/>
            </w:tcBorders>
            <w:vAlign w:val="center"/>
            <w:hideMark/>
          </w:tcPr>
          <w:p w14:paraId="6833E976" w14:textId="77777777" w:rsidR="00D11B7C" w:rsidRPr="003D704C" w:rsidRDefault="00D11B7C" w:rsidP="005F4CEA">
            <w:pPr>
              <w:ind w:left="0"/>
              <w:jc w:val="left"/>
              <w:rPr>
                <w:rFonts w:cs="Arial"/>
                <w:sz w:val="18"/>
                <w:szCs w:val="18"/>
              </w:rPr>
            </w:pPr>
            <w:r w:rsidRPr="003D704C">
              <w:rPr>
                <w:rFonts w:cs="Arial"/>
                <w:sz w:val="18"/>
                <w:szCs w:val="18"/>
              </w:rPr>
              <w:t xml:space="preserve">Используется для отображения на диаграмме информационной системы. </w:t>
            </w:r>
          </w:p>
        </w:tc>
      </w:tr>
      <w:tr w:rsidR="00D11B7C" w:rsidRPr="003D704C" w14:paraId="254E8526" w14:textId="77777777" w:rsidTr="00E27118">
        <w:trPr>
          <w:jc w:val="center"/>
        </w:trPr>
        <w:tc>
          <w:tcPr>
            <w:tcW w:w="2223" w:type="dxa"/>
            <w:tcBorders>
              <w:top w:val="single" w:sz="4" w:space="0" w:color="auto"/>
              <w:left w:val="single" w:sz="4" w:space="0" w:color="auto"/>
              <w:bottom w:val="single" w:sz="4" w:space="0" w:color="auto"/>
              <w:right w:val="single" w:sz="4" w:space="0" w:color="auto"/>
            </w:tcBorders>
            <w:vAlign w:val="center"/>
            <w:hideMark/>
          </w:tcPr>
          <w:p w14:paraId="7969F396" w14:textId="77777777" w:rsidR="00D11B7C" w:rsidRPr="003D704C" w:rsidRDefault="00D11B7C">
            <w:pPr>
              <w:ind w:left="0"/>
              <w:jc w:val="left"/>
              <w:rPr>
                <w:rFonts w:cs="Arial"/>
                <w:sz w:val="18"/>
                <w:szCs w:val="18"/>
              </w:rPr>
            </w:pPr>
            <w:r w:rsidRPr="003D704C">
              <w:rPr>
                <w:rFonts w:cs="Arial"/>
                <w:sz w:val="18"/>
                <w:szCs w:val="18"/>
              </w:rPr>
              <w:t>База данных</w:t>
            </w:r>
          </w:p>
        </w:tc>
        <w:tc>
          <w:tcPr>
            <w:tcW w:w="2061" w:type="dxa"/>
            <w:tcBorders>
              <w:top w:val="single" w:sz="4" w:space="0" w:color="auto"/>
              <w:left w:val="single" w:sz="4" w:space="0" w:color="auto"/>
              <w:bottom w:val="single" w:sz="4" w:space="0" w:color="auto"/>
              <w:right w:val="single" w:sz="4" w:space="0" w:color="auto"/>
            </w:tcBorders>
            <w:vAlign w:val="center"/>
            <w:hideMark/>
          </w:tcPr>
          <w:p w14:paraId="70B2CB95" w14:textId="77777777" w:rsidR="00D11B7C" w:rsidRPr="003D704C" w:rsidRDefault="00522822">
            <w:pPr>
              <w:ind w:left="0"/>
              <w:jc w:val="center"/>
              <w:rPr>
                <w:rFonts w:cs="Arial"/>
                <w:noProof/>
                <w:sz w:val="18"/>
                <w:szCs w:val="18"/>
              </w:rPr>
            </w:pPr>
            <w:r w:rsidRPr="003D704C">
              <w:rPr>
                <w:rFonts w:cs="Arial"/>
                <w:sz w:val="18"/>
                <w:szCs w:val="18"/>
              </w:rPr>
              <w:object w:dxaOrig="1395" w:dyaOrig="930" w14:anchorId="2BFFAEC6">
                <v:shape id="_x0000_i1036" type="#_x0000_t75" style="width:69.2pt;height:46.3pt" o:ole="">
                  <v:imagedata r:id="rId32" o:title=""/>
                </v:shape>
                <o:OLEObject Type="Embed" ProgID="Visio.Drawing.15" ShapeID="_x0000_i1036" DrawAspect="Content" ObjectID="_1778997921" r:id="rId33"/>
              </w:object>
            </w:r>
          </w:p>
        </w:tc>
        <w:tc>
          <w:tcPr>
            <w:tcW w:w="4849" w:type="dxa"/>
            <w:tcBorders>
              <w:top w:val="single" w:sz="4" w:space="0" w:color="auto"/>
              <w:left w:val="single" w:sz="4" w:space="0" w:color="auto"/>
              <w:bottom w:val="single" w:sz="4" w:space="0" w:color="auto"/>
              <w:right w:val="single" w:sz="4" w:space="0" w:color="auto"/>
            </w:tcBorders>
            <w:vAlign w:val="center"/>
            <w:hideMark/>
          </w:tcPr>
          <w:p w14:paraId="16390A58" w14:textId="77777777" w:rsidR="00D11B7C" w:rsidRPr="003D704C" w:rsidRDefault="00D11B7C" w:rsidP="005F4CEA">
            <w:pPr>
              <w:ind w:left="0"/>
              <w:jc w:val="left"/>
              <w:rPr>
                <w:rFonts w:cs="Arial"/>
                <w:sz w:val="18"/>
                <w:szCs w:val="18"/>
              </w:rPr>
            </w:pPr>
            <w:r w:rsidRPr="003D704C">
              <w:rPr>
                <w:rFonts w:cs="Arial"/>
                <w:sz w:val="18"/>
                <w:szCs w:val="18"/>
              </w:rPr>
              <w:t xml:space="preserve">Используется для отображения на диаграмме базы данных. </w:t>
            </w:r>
          </w:p>
        </w:tc>
      </w:tr>
      <w:tr w:rsidR="00D11B7C" w:rsidRPr="003D704C" w14:paraId="29DCC14B" w14:textId="77777777" w:rsidTr="00E27118">
        <w:trPr>
          <w:jc w:val="center"/>
        </w:trPr>
        <w:tc>
          <w:tcPr>
            <w:tcW w:w="2223" w:type="dxa"/>
            <w:tcBorders>
              <w:top w:val="single" w:sz="4" w:space="0" w:color="auto"/>
              <w:left w:val="single" w:sz="4" w:space="0" w:color="auto"/>
              <w:bottom w:val="single" w:sz="4" w:space="0" w:color="auto"/>
              <w:right w:val="single" w:sz="4" w:space="0" w:color="auto"/>
            </w:tcBorders>
            <w:vAlign w:val="center"/>
            <w:hideMark/>
          </w:tcPr>
          <w:p w14:paraId="5056B89A" w14:textId="77777777" w:rsidR="00D11B7C" w:rsidRPr="003D704C" w:rsidRDefault="00D11B7C">
            <w:pPr>
              <w:ind w:left="0"/>
              <w:jc w:val="left"/>
              <w:rPr>
                <w:rFonts w:cs="Arial"/>
                <w:sz w:val="18"/>
                <w:szCs w:val="18"/>
              </w:rPr>
            </w:pPr>
            <w:r w:rsidRPr="003D704C">
              <w:rPr>
                <w:rFonts w:cs="Arial"/>
                <w:sz w:val="18"/>
                <w:szCs w:val="18"/>
              </w:rPr>
              <w:t>Набор объектов</w:t>
            </w:r>
          </w:p>
        </w:tc>
        <w:tc>
          <w:tcPr>
            <w:tcW w:w="2061" w:type="dxa"/>
            <w:tcBorders>
              <w:top w:val="single" w:sz="4" w:space="0" w:color="auto"/>
              <w:left w:val="single" w:sz="4" w:space="0" w:color="auto"/>
              <w:bottom w:val="single" w:sz="4" w:space="0" w:color="auto"/>
              <w:right w:val="single" w:sz="4" w:space="0" w:color="auto"/>
            </w:tcBorders>
            <w:vAlign w:val="center"/>
            <w:hideMark/>
          </w:tcPr>
          <w:p w14:paraId="29F4D5D2" w14:textId="77777777" w:rsidR="00D11B7C" w:rsidRPr="003D704C" w:rsidRDefault="00522822">
            <w:pPr>
              <w:ind w:left="0"/>
              <w:jc w:val="center"/>
              <w:rPr>
                <w:rFonts w:cs="Arial"/>
                <w:noProof/>
                <w:sz w:val="18"/>
                <w:szCs w:val="18"/>
              </w:rPr>
            </w:pPr>
            <w:r w:rsidRPr="003D704C">
              <w:rPr>
                <w:rFonts w:cs="Arial"/>
                <w:sz w:val="18"/>
                <w:szCs w:val="18"/>
              </w:rPr>
              <w:object w:dxaOrig="1395" w:dyaOrig="930" w14:anchorId="0AE099C1">
                <v:shape id="_x0000_i1037" type="#_x0000_t75" style="width:69.2pt;height:46.3pt" o:ole="">
                  <v:imagedata r:id="rId34" o:title=""/>
                </v:shape>
                <o:OLEObject Type="Embed" ProgID="Visio.Drawing.15" ShapeID="_x0000_i1037" DrawAspect="Content" ObjectID="_1778997922" r:id="rId35"/>
              </w:object>
            </w:r>
          </w:p>
        </w:tc>
        <w:tc>
          <w:tcPr>
            <w:tcW w:w="4849" w:type="dxa"/>
            <w:tcBorders>
              <w:top w:val="single" w:sz="4" w:space="0" w:color="auto"/>
              <w:left w:val="single" w:sz="4" w:space="0" w:color="auto"/>
              <w:bottom w:val="single" w:sz="4" w:space="0" w:color="auto"/>
              <w:right w:val="single" w:sz="4" w:space="0" w:color="auto"/>
            </w:tcBorders>
            <w:vAlign w:val="center"/>
            <w:hideMark/>
          </w:tcPr>
          <w:p w14:paraId="30BBA604" w14:textId="77777777" w:rsidR="00D11B7C" w:rsidRPr="003D704C" w:rsidRDefault="00D11B7C" w:rsidP="005F4CEA">
            <w:pPr>
              <w:ind w:left="0"/>
              <w:jc w:val="left"/>
              <w:rPr>
                <w:rFonts w:cs="Arial"/>
                <w:sz w:val="18"/>
                <w:szCs w:val="18"/>
              </w:rPr>
            </w:pPr>
            <w:r w:rsidRPr="003D704C">
              <w:rPr>
                <w:rFonts w:cs="Arial"/>
                <w:sz w:val="18"/>
                <w:szCs w:val="18"/>
              </w:rPr>
              <w:t xml:space="preserve">Используется для отображения на диаграмме наборов объектов. </w:t>
            </w:r>
          </w:p>
        </w:tc>
      </w:tr>
      <w:tr w:rsidR="00D11B7C" w:rsidRPr="003D704C" w14:paraId="763349ED" w14:textId="77777777" w:rsidTr="00E27118">
        <w:trPr>
          <w:jc w:val="center"/>
        </w:trPr>
        <w:tc>
          <w:tcPr>
            <w:tcW w:w="2223" w:type="dxa"/>
            <w:tcBorders>
              <w:top w:val="single" w:sz="4" w:space="0" w:color="auto"/>
              <w:left w:val="single" w:sz="4" w:space="0" w:color="auto"/>
              <w:bottom w:val="single" w:sz="4" w:space="0" w:color="auto"/>
              <w:right w:val="single" w:sz="4" w:space="0" w:color="auto"/>
            </w:tcBorders>
            <w:vAlign w:val="center"/>
            <w:hideMark/>
          </w:tcPr>
          <w:p w14:paraId="14F02BEC" w14:textId="77777777" w:rsidR="00D11B7C" w:rsidRPr="003D704C" w:rsidRDefault="00D11B7C">
            <w:pPr>
              <w:ind w:left="0"/>
              <w:jc w:val="left"/>
              <w:rPr>
                <w:rFonts w:cs="Arial"/>
                <w:sz w:val="18"/>
                <w:szCs w:val="18"/>
              </w:rPr>
            </w:pPr>
            <w:r w:rsidRPr="003D704C">
              <w:rPr>
                <w:rFonts w:cs="Arial"/>
                <w:sz w:val="18"/>
                <w:szCs w:val="18"/>
              </w:rPr>
              <w:t>Термин</w:t>
            </w:r>
          </w:p>
        </w:tc>
        <w:tc>
          <w:tcPr>
            <w:tcW w:w="2061" w:type="dxa"/>
            <w:tcBorders>
              <w:top w:val="single" w:sz="4" w:space="0" w:color="auto"/>
              <w:left w:val="single" w:sz="4" w:space="0" w:color="auto"/>
              <w:bottom w:val="single" w:sz="4" w:space="0" w:color="auto"/>
              <w:right w:val="single" w:sz="4" w:space="0" w:color="auto"/>
            </w:tcBorders>
            <w:vAlign w:val="center"/>
            <w:hideMark/>
          </w:tcPr>
          <w:p w14:paraId="5CD1AFC2" w14:textId="77777777" w:rsidR="00D11B7C" w:rsidRPr="003D704C" w:rsidRDefault="00522822">
            <w:pPr>
              <w:ind w:left="0"/>
              <w:jc w:val="center"/>
              <w:rPr>
                <w:rFonts w:cs="Arial"/>
                <w:noProof/>
                <w:sz w:val="18"/>
                <w:szCs w:val="18"/>
              </w:rPr>
            </w:pPr>
            <w:r w:rsidRPr="003D704C">
              <w:rPr>
                <w:rFonts w:cs="Arial"/>
                <w:sz w:val="18"/>
                <w:szCs w:val="18"/>
              </w:rPr>
              <w:object w:dxaOrig="1845" w:dyaOrig="481" w14:anchorId="657740F3">
                <v:shape id="_x0000_i1038" type="#_x0000_t75" style="width:92.1pt;height:23.85pt" o:ole="">
                  <v:imagedata r:id="rId36" o:title=""/>
                </v:shape>
                <o:OLEObject Type="Embed" ProgID="Visio.Drawing.15" ShapeID="_x0000_i1038" DrawAspect="Content" ObjectID="_1778997923" r:id="rId37"/>
              </w:object>
            </w:r>
          </w:p>
        </w:tc>
        <w:tc>
          <w:tcPr>
            <w:tcW w:w="4849" w:type="dxa"/>
            <w:tcBorders>
              <w:top w:val="single" w:sz="4" w:space="0" w:color="auto"/>
              <w:left w:val="single" w:sz="4" w:space="0" w:color="auto"/>
              <w:bottom w:val="single" w:sz="4" w:space="0" w:color="auto"/>
              <w:right w:val="single" w:sz="4" w:space="0" w:color="auto"/>
            </w:tcBorders>
            <w:vAlign w:val="center"/>
            <w:hideMark/>
          </w:tcPr>
          <w:p w14:paraId="73509A10" w14:textId="77777777" w:rsidR="00D11B7C" w:rsidRPr="003D704C" w:rsidRDefault="00D11B7C" w:rsidP="005F4CEA">
            <w:pPr>
              <w:ind w:left="0"/>
              <w:jc w:val="left"/>
              <w:rPr>
                <w:rFonts w:cs="Arial"/>
                <w:sz w:val="18"/>
                <w:szCs w:val="18"/>
              </w:rPr>
            </w:pPr>
            <w:r w:rsidRPr="003D704C">
              <w:rPr>
                <w:rFonts w:cs="Arial"/>
                <w:sz w:val="18"/>
                <w:szCs w:val="18"/>
              </w:rPr>
              <w:t xml:space="preserve">Используется для обозначения статусов бумажных/электронных документов, баз данных и т.д. </w:t>
            </w:r>
          </w:p>
        </w:tc>
      </w:tr>
    </w:tbl>
    <w:p w14:paraId="28A7FB84" w14:textId="77777777" w:rsidR="00D11B7C" w:rsidRPr="003D704C" w:rsidRDefault="00D11B7C" w:rsidP="00D11B7C"/>
    <w:p w14:paraId="4F68B884" w14:textId="77777777" w:rsidR="00310192" w:rsidRPr="003D704C" w:rsidRDefault="00310192" w:rsidP="00310192">
      <w:pPr>
        <w:pStyle w:val="1"/>
        <w:pageBreakBefore/>
      </w:pPr>
      <w:bookmarkStart w:id="51" w:name="_Toc179018201"/>
      <w:bookmarkStart w:id="52" w:name="_Toc180896341"/>
      <w:bookmarkStart w:id="53" w:name="_Toc6908647"/>
      <w:bookmarkStart w:id="54" w:name="Диаграмма_a9f2a038"/>
      <w:bookmarkEnd w:id="42"/>
      <w:bookmarkEnd w:id="43"/>
      <w:r w:rsidRPr="003D704C">
        <w:lastRenderedPageBreak/>
        <w:t>Диаграмма процесса</w:t>
      </w:r>
      <w:bookmarkEnd w:id="51"/>
      <w:bookmarkEnd w:id="52"/>
      <w:bookmarkEnd w:id="53"/>
    </w:p>
    <w:tbl>
      <w:tblPr>
        <w:tblW w:w="9947" w:type="dxa"/>
        <w:jc w:val="center"/>
        <w:tblLook w:val="04A0" w:firstRow="1" w:lastRow="0" w:firstColumn="1" w:lastColumn="0" w:noHBand="0" w:noVBand="1"/>
      </w:tblPr>
      <w:tblGrid>
        <w:gridCol w:w="9947"/>
      </w:tblGrid>
      <w:tr w:rsidR="00310192" w:rsidRPr="003D704C" w14:paraId="3E9D56B0" w14:textId="77777777" w:rsidTr="00310192">
        <w:trPr>
          <w:trHeight w:val="13948"/>
          <w:jc w:val="center"/>
        </w:trPr>
        <w:tc>
          <w:tcPr>
            <w:tcW w:w="9947" w:type="dxa"/>
          </w:tcPr>
          <w:bookmarkStart w:id="55" w:name="Рисунок_fdaa7215"/>
          <w:bookmarkEnd w:id="55"/>
          <w:p w14:paraId="7F7B7751" w14:textId="3AD90608" w:rsidR="00310192" w:rsidRPr="003D704C" w:rsidRDefault="00265355">
            <w:pPr>
              <w:ind w:left="0"/>
              <w:jc w:val="center"/>
              <w:rPr>
                <w:rFonts w:cs="Arial"/>
              </w:rPr>
            </w:pPr>
            <w:r>
              <w:object w:dxaOrig="15451" w:dyaOrig="16575" w14:anchorId="3E46A8AF">
                <v:shape id="_x0000_i1039" type="#_x0000_t75" style="width:481.1pt;height:516.15pt" o:ole="">
                  <v:imagedata r:id="rId38" o:title=""/>
                </v:shape>
                <o:OLEObject Type="Embed" ProgID="Visio.Drawing.15" ShapeID="_x0000_i1039" DrawAspect="Content" ObjectID="_1778997924" r:id="rId39"/>
              </w:object>
            </w:r>
          </w:p>
        </w:tc>
      </w:tr>
      <w:bookmarkEnd w:id="54"/>
    </w:tbl>
    <w:p w14:paraId="351365F2" w14:textId="77777777" w:rsidR="00310192" w:rsidRPr="003D704C" w:rsidRDefault="00310192" w:rsidP="008943E8">
      <w:pPr>
        <w:pStyle w:val="2"/>
        <w:numPr>
          <w:ilvl w:val="0"/>
          <w:numId w:val="0"/>
        </w:numPr>
        <w:sectPr w:rsidR="00310192" w:rsidRPr="003D704C" w:rsidSect="005B4597">
          <w:footerReference w:type="default" r:id="rId40"/>
          <w:pgSz w:w="11906" w:h="16838"/>
          <w:pgMar w:top="851" w:right="851" w:bottom="851" w:left="1418" w:header="567" w:footer="567" w:gutter="0"/>
          <w:cols w:space="720"/>
          <w:titlePg/>
          <w:docGrid w:linePitch="272"/>
        </w:sectPr>
      </w:pPr>
    </w:p>
    <w:p w14:paraId="443ABDBF" w14:textId="77777777" w:rsidR="004E58AF" w:rsidRPr="00405892" w:rsidRDefault="00310192" w:rsidP="00405892">
      <w:pPr>
        <w:pStyle w:val="1"/>
      </w:pPr>
      <w:bookmarkStart w:id="56" w:name="_Toc340699936"/>
      <w:bookmarkStart w:id="57" w:name="_Toc6908648"/>
      <w:bookmarkStart w:id="58" w:name="_Toc180896342"/>
      <w:bookmarkStart w:id="59" w:name="ОписаниеДействий_a5a5031a"/>
      <w:r w:rsidRPr="003D704C">
        <w:lastRenderedPageBreak/>
        <w:t>Описание функций процесса</w:t>
      </w:r>
      <w:bookmarkStart w:id="60" w:name="Подпроцессы_a4172a46"/>
      <w:bookmarkEnd w:id="56"/>
      <w:bookmarkEnd w:id="57"/>
    </w:p>
    <w:p w14:paraId="1C8E1125" w14:textId="77777777" w:rsidR="00310192" w:rsidRPr="003D704C" w:rsidRDefault="00310192" w:rsidP="00A043C4">
      <w:pPr>
        <w:pStyle w:val="2"/>
        <w:numPr>
          <w:ilvl w:val="0"/>
          <w:numId w:val="0"/>
        </w:numPr>
        <w:ind w:left="567"/>
        <w:rPr>
          <w:i/>
        </w:rPr>
      </w:pPr>
      <w:r w:rsidRPr="003D704C">
        <w:fldChar w:fldCharType="begin"/>
      </w:r>
      <w:r w:rsidRPr="003D704C">
        <w:instrText>DOCVARIABLE Процесс_2f3b78ca_1</w:instrText>
      </w:r>
      <w:r w:rsidRPr="003D704C">
        <w:fldChar w:fldCharType="separate"/>
      </w:r>
      <w:bookmarkStart w:id="61" w:name="_Toc6908649"/>
      <w:r w:rsidR="00405892">
        <w:t>А3.1 Выгрузить документы доставки из 1С в WMS</w:t>
      </w:r>
      <w:bookmarkEnd w:id="61"/>
      <w:r w:rsidRPr="003D704C">
        <w:fldChar w:fldCharType="end"/>
      </w:r>
      <w:r w:rsidR="004F05BB" w:rsidRPr="003D704C">
        <w:t xml:space="preserve"> </w:t>
      </w:r>
    </w:p>
    <w:p w14:paraId="11347A3B" w14:textId="77777777" w:rsidR="001014F6" w:rsidRPr="003D704C" w:rsidRDefault="007E0600" w:rsidP="00650980">
      <w:pPr>
        <w:rPr>
          <w:rFonts w:cs="Arial"/>
        </w:rPr>
      </w:pPr>
      <w:r w:rsidRPr="003D704C">
        <w:rPr>
          <w:rStyle w:val="50"/>
        </w:rPr>
        <w:t>Начало выполнения:</w:t>
      </w:r>
      <w:r w:rsidRPr="003D704C">
        <w:rPr>
          <w:rFonts w:cs="Arial"/>
        </w:rPr>
        <w:t xml:space="preserve"> </w:t>
      </w:r>
    </w:p>
    <w:p w14:paraId="2541EF58" w14:textId="77777777" w:rsidR="003D1809" w:rsidRPr="003D704C" w:rsidRDefault="007E0600" w:rsidP="00650980">
      <w:pPr>
        <w:rPr>
          <w:rFonts w:cs="Arial"/>
        </w:rPr>
      </w:pPr>
      <w:r w:rsidRPr="003D704C">
        <w:rPr>
          <w:rFonts w:cs="Arial"/>
        </w:rPr>
        <w:fldChar w:fldCharType="begin"/>
      </w:r>
      <w:r w:rsidRPr="003D704C">
        <w:rPr>
          <w:rFonts w:cs="Arial"/>
        </w:rPr>
        <w:instrText>DOCVARIABLE Начало_процесса_a84c9408_1</w:instrText>
      </w:r>
      <w:r w:rsidRPr="003D704C">
        <w:rPr>
          <w:rFonts w:cs="Arial"/>
        </w:rPr>
        <w:fldChar w:fldCharType="separate"/>
      </w:r>
      <w:r w:rsidR="00405892">
        <w:rPr>
          <w:rFonts w:cs="Arial"/>
        </w:rPr>
        <w:t>Подготовлены маршруты доставки, документы самовывозов, ПРМ, РКС, Сводные накладные</w:t>
      </w:r>
      <w:r w:rsidRPr="003D704C">
        <w:rPr>
          <w:rFonts w:cs="Arial"/>
        </w:rPr>
        <w:fldChar w:fldCharType="end"/>
      </w:r>
      <w:r w:rsidRPr="003D704C">
        <w:rPr>
          <w:rFonts w:cs="Arial"/>
        </w:rPr>
        <w:t xml:space="preserve"> </w:t>
      </w:r>
    </w:p>
    <w:p w14:paraId="6D87C880" w14:textId="77777777" w:rsidR="001B4B07" w:rsidRPr="003D704C" w:rsidRDefault="00424C43" w:rsidP="00310192">
      <w:pPr>
        <w:pStyle w:val="5"/>
        <w:rPr>
          <w:rFonts w:cs="Arial"/>
          <w:szCs w:val="20"/>
        </w:rPr>
      </w:pPr>
      <w:r>
        <w:rPr>
          <w:rFonts w:cs="Arial"/>
          <w:noProof/>
          <w:szCs w:val="20"/>
        </w:rPr>
        <w:drawing>
          <wp:inline distT="0" distB="0" distL="0" distR="0" wp14:anchorId="7F3BEC01" wp14:editId="38D9CEDC">
            <wp:extent cx="267335" cy="180975"/>
            <wp:effectExtent l="0" t="0" r="0" b="0"/>
            <wp:docPr id="18" name="Рисунок 18" descr="emp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mpl"/>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67335" cy="180975"/>
                    </a:xfrm>
                    <a:prstGeom prst="rect">
                      <a:avLst/>
                    </a:prstGeom>
                    <a:noFill/>
                    <a:ln>
                      <a:noFill/>
                    </a:ln>
                  </pic:spPr>
                </pic:pic>
              </a:graphicData>
            </a:graphic>
          </wp:inline>
        </w:drawing>
      </w:r>
      <w:r w:rsidR="001B4B07" w:rsidRPr="003D704C">
        <w:rPr>
          <w:rFonts w:cs="Arial"/>
          <w:szCs w:val="20"/>
        </w:rPr>
        <w:t>Исполнители:</w:t>
      </w:r>
    </w:p>
    <w:bookmarkStart w:id="62" w:name="Исполнители_abd1eeba_1"/>
    <w:p w14:paraId="0D23C5EC" w14:textId="77777777" w:rsidR="001B4B07" w:rsidRPr="003D704C" w:rsidRDefault="001B4B07" w:rsidP="003F537A">
      <w:pPr>
        <w:ind w:left="1080"/>
      </w:pPr>
      <w:r w:rsidRPr="003D704C">
        <w:fldChar w:fldCharType="begin"/>
      </w:r>
      <w:r w:rsidRPr="003D704C">
        <w:instrText>DOCVARIABLE Исполнитель_процесса_86679d2f_1_1</w:instrText>
      </w:r>
      <w:r w:rsidRPr="003D704C">
        <w:fldChar w:fldCharType="separate"/>
      </w:r>
      <w:r w:rsidR="00405892">
        <w:t xml:space="preserve">Старший смены </w:t>
      </w:r>
      <w:r w:rsidRPr="003D704C">
        <w:fldChar w:fldCharType="end"/>
      </w:r>
    </w:p>
    <w:p w14:paraId="306CA61C" w14:textId="77777777" w:rsidR="001014F6" w:rsidRPr="003D704C" w:rsidRDefault="00424C43" w:rsidP="008800D9">
      <w:bookmarkStart w:id="63" w:name="Секция_Подразделение_7b49cedd_1"/>
      <w:bookmarkStart w:id="64" w:name="С_Предмет_деятельности_5813c69d_1"/>
      <w:bookmarkStart w:id="65" w:name="Полный_список_субъектов__760e50f6_1"/>
      <w:bookmarkStart w:id="66" w:name="С_Требования_к_срокам_92effd16_1"/>
      <w:bookmarkEnd w:id="62"/>
      <w:bookmarkEnd w:id="63"/>
      <w:bookmarkEnd w:id="64"/>
      <w:bookmarkEnd w:id="65"/>
      <w:r>
        <w:rPr>
          <w:b/>
          <w:noProof/>
        </w:rPr>
        <w:drawing>
          <wp:inline distT="0" distB="0" distL="0" distR="0" wp14:anchorId="16E1A85D" wp14:editId="6A04B47A">
            <wp:extent cx="370840" cy="370840"/>
            <wp:effectExtent l="0" t="0" r="0" b="0"/>
            <wp:docPr id="19" name="Рисунок 19" descr="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tim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70840" cy="370840"/>
                    </a:xfrm>
                    <a:prstGeom prst="rect">
                      <a:avLst/>
                    </a:prstGeom>
                    <a:noFill/>
                    <a:ln>
                      <a:noFill/>
                    </a:ln>
                  </pic:spPr>
                </pic:pic>
              </a:graphicData>
            </a:graphic>
          </wp:inline>
        </w:drawing>
      </w:r>
      <w:r w:rsidR="003E4444" w:rsidRPr="003D704C">
        <w:rPr>
          <w:b/>
        </w:rPr>
        <w:t>Сроки выполнения</w:t>
      </w:r>
      <w:r w:rsidR="008800D9" w:rsidRPr="003D704C">
        <w:rPr>
          <w:b/>
        </w:rPr>
        <w:t>:</w:t>
      </w:r>
      <w:r w:rsidR="008800D9" w:rsidRPr="003D704C">
        <w:t xml:space="preserve"> </w:t>
      </w:r>
    </w:p>
    <w:p w14:paraId="532D3C90" w14:textId="2FD07C3C" w:rsidR="008800D9" w:rsidRPr="003D704C" w:rsidRDefault="008800D9" w:rsidP="008800D9">
      <w:r w:rsidRPr="003D704C">
        <w:fldChar w:fldCharType="begin"/>
      </w:r>
      <w:r w:rsidRPr="003D704C">
        <w:instrText>DOCVARIABLE Требования_к_срокам_92effd16_1</w:instrText>
      </w:r>
      <w:r w:rsidRPr="003D704C">
        <w:fldChar w:fldCharType="separate"/>
      </w:r>
      <w:r w:rsidR="00405892">
        <w:t>20 минут с момента поступления информации о готовых к выгрузке документ</w:t>
      </w:r>
      <w:r w:rsidR="00183038">
        <w:t>ов</w:t>
      </w:r>
      <w:r w:rsidRPr="003D704C">
        <w:fldChar w:fldCharType="end"/>
      </w:r>
    </w:p>
    <w:p w14:paraId="09794997" w14:textId="77777777" w:rsidR="008800D9" w:rsidRPr="003D704C" w:rsidRDefault="009156EC" w:rsidP="00C55331">
      <w:pPr>
        <w:pStyle w:val="5"/>
        <w:rPr>
          <w:u w:val="single"/>
        </w:rPr>
      </w:pPr>
      <w:bookmarkStart w:id="67" w:name="С_Комментарий_8593860d_1"/>
      <w:bookmarkEnd w:id="66"/>
      <w:r w:rsidRPr="003D704C">
        <w:t xml:space="preserve"> </w:t>
      </w:r>
      <w:r w:rsidR="00424C43">
        <w:rPr>
          <w:noProof/>
        </w:rPr>
        <w:drawing>
          <wp:inline distT="0" distB="0" distL="0" distR="0" wp14:anchorId="518C8B1B" wp14:editId="17C15C09">
            <wp:extent cx="267335" cy="267335"/>
            <wp:effectExtent l="0" t="0" r="0" b="0"/>
            <wp:docPr id="20" name="Рисунок 20" descr="manu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anual"/>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67335" cy="267335"/>
                    </a:xfrm>
                    <a:prstGeom prst="rect">
                      <a:avLst/>
                    </a:prstGeom>
                    <a:noFill/>
                    <a:ln>
                      <a:noFill/>
                    </a:ln>
                  </pic:spPr>
                </pic:pic>
              </a:graphicData>
            </a:graphic>
          </wp:inline>
        </w:drawing>
      </w:r>
      <w:r w:rsidRPr="003D704C">
        <w:t xml:space="preserve"> </w:t>
      </w:r>
      <w:r w:rsidR="00E91EAF" w:rsidRPr="003D704C">
        <w:t>Инструкция по выполнению</w:t>
      </w:r>
      <w:r w:rsidR="000533EE" w:rsidRPr="003D704C">
        <w:t>:</w:t>
      </w:r>
    </w:p>
    <w:p w14:paraId="0D08E134" w14:textId="77777777" w:rsidR="00405892" w:rsidRPr="00405892" w:rsidRDefault="00405892" w:rsidP="00405892">
      <w:pPr>
        <w:numPr>
          <w:ilvl w:val="0"/>
          <w:numId w:val="46"/>
        </w:numPr>
        <w:autoSpaceDE w:val="0"/>
        <w:autoSpaceDN w:val="0"/>
        <w:adjustRightInd w:val="0"/>
        <w:spacing w:after="160" w:line="259" w:lineRule="auto"/>
        <w:ind w:left="1440"/>
        <w:contextualSpacing/>
        <w:rPr>
          <w:rFonts w:cs="Arial"/>
          <w:color w:val="000000"/>
          <w:szCs w:val="20"/>
        </w:rPr>
      </w:pPr>
      <w:r w:rsidRPr="00405892">
        <w:rPr>
          <w:rFonts w:cs="Arial"/>
          <w:color w:val="000000"/>
          <w:szCs w:val="20"/>
        </w:rPr>
        <w:t xml:space="preserve">Выгрузить документы по заказам из 1С в </w:t>
      </w:r>
      <w:r w:rsidRPr="00405892">
        <w:rPr>
          <w:rFonts w:cs="Arial"/>
          <w:color w:val="000000"/>
          <w:szCs w:val="20"/>
          <w:lang w:val="en-US" w:eastAsia="en-US"/>
        </w:rPr>
        <w:t>WMS</w:t>
      </w:r>
      <w:r w:rsidRPr="00405892">
        <w:rPr>
          <w:rFonts w:cs="Arial"/>
          <w:color w:val="000000"/>
          <w:szCs w:val="20"/>
        </w:rPr>
        <w:t xml:space="preserve"> и запустить документы доставки в работу в </w:t>
      </w:r>
      <w:r w:rsidRPr="00405892">
        <w:rPr>
          <w:rFonts w:cs="Arial"/>
          <w:color w:val="000000"/>
          <w:szCs w:val="20"/>
          <w:lang w:val="en-US" w:eastAsia="en-US"/>
        </w:rPr>
        <w:t>WMS</w:t>
      </w:r>
      <w:r w:rsidRPr="00405892">
        <w:rPr>
          <w:rFonts w:cs="Arial"/>
          <w:color w:val="000000"/>
          <w:szCs w:val="20"/>
        </w:rPr>
        <w:t>, как описано в инструкции (Приложение А).</w:t>
      </w:r>
    </w:p>
    <w:p w14:paraId="28B435F9" w14:textId="77777777" w:rsidR="00405892" w:rsidRPr="00405892" w:rsidRDefault="00405892" w:rsidP="00405892">
      <w:pPr>
        <w:autoSpaceDE w:val="0"/>
        <w:autoSpaceDN w:val="0"/>
        <w:adjustRightInd w:val="0"/>
        <w:spacing w:after="0"/>
        <w:rPr>
          <w:rFonts w:cs="Arial"/>
          <w:szCs w:val="20"/>
        </w:rPr>
      </w:pPr>
      <w:r w:rsidRPr="00405892">
        <w:rPr>
          <w:rFonts w:cs="Arial"/>
          <w:color w:val="000000"/>
          <w:szCs w:val="20"/>
        </w:rPr>
        <w:t>Для выгрузки документов по заказам из 1С в WMS используют 2 способа:</w:t>
      </w:r>
    </w:p>
    <w:p w14:paraId="24876022" w14:textId="77777777" w:rsidR="00405892" w:rsidRPr="00405892" w:rsidRDefault="00405892" w:rsidP="00405892">
      <w:pPr>
        <w:numPr>
          <w:ilvl w:val="0"/>
          <w:numId w:val="45"/>
        </w:numPr>
        <w:autoSpaceDE w:val="0"/>
        <w:autoSpaceDN w:val="0"/>
        <w:adjustRightInd w:val="0"/>
        <w:spacing w:after="0"/>
        <w:ind w:left="1440"/>
        <w:rPr>
          <w:rFonts w:cs="Arial"/>
          <w:szCs w:val="20"/>
        </w:rPr>
      </w:pPr>
      <w:r w:rsidRPr="00405892">
        <w:rPr>
          <w:rFonts w:cs="Arial"/>
          <w:color w:val="000000"/>
          <w:szCs w:val="20"/>
        </w:rPr>
        <w:t>Инструмент Формирование доставки;</w:t>
      </w:r>
    </w:p>
    <w:p w14:paraId="787FC78C" w14:textId="77777777" w:rsidR="00405892" w:rsidRPr="00405892" w:rsidRDefault="00405892" w:rsidP="00405892">
      <w:pPr>
        <w:numPr>
          <w:ilvl w:val="0"/>
          <w:numId w:val="45"/>
        </w:numPr>
        <w:autoSpaceDE w:val="0"/>
        <w:autoSpaceDN w:val="0"/>
        <w:adjustRightInd w:val="0"/>
        <w:spacing w:after="0"/>
        <w:ind w:left="1440"/>
        <w:rPr>
          <w:rFonts w:cs="Arial"/>
          <w:color w:val="000000"/>
          <w:szCs w:val="20"/>
        </w:rPr>
      </w:pPr>
      <w:r w:rsidRPr="00405892">
        <w:rPr>
          <w:rFonts w:cs="Arial"/>
          <w:color w:val="000000"/>
          <w:szCs w:val="20"/>
        </w:rPr>
        <w:t>Внешняя обработка «Выгрузка WMSLite».</w:t>
      </w:r>
    </w:p>
    <w:p w14:paraId="591745D6" w14:textId="77777777" w:rsidR="000533EE" w:rsidRPr="00405892" w:rsidRDefault="00405892" w:rsidP="00405892">
      <w:pPr>
        <w:numPr>
          <w:ilvl w:val="0"/>
          <w:numId w:val="46"/>
        </w:numPr>
        <w:autoSpaceDE w:val="0"/>
        <w:autoSpaceDN w:val="0"/>
        <w:adjustRightInd w:val="0"/>
        <w:spacing w:after="160" w:line="259" w:lineRule="auto"/>
        <w:ind w:left="1440"/>
        <w:contextualSpacing/>
        <w:rPr>
          <w:rFonts w:cs="Arial"/>
          <w:szCs w:val="20"/>
        </w:rPr>
      </w:pPr>
      <w:r w:rsidRPr="00405892">
        <w:rPr>
          <w:rFonts w:cs="Arial"/>
          <w:color w:val="000000"/>
          <w:szCs w:val="20"/>
        </w:rPr>
        <w:t>Запустить заказы в работу (Приложение Б).</w:t>
      </w:r>
    </w:p>
    <w:p w14:paraId="6CDF05DF" w14:textId="77777777" w:rsidR="001B77AE" w:rsidRPr="003D704C" w:rsidRDefault="001B77AE" w:rsidP="001B77AE">
      <w:pPr>
        <w:rPr>
          <w:rStyle w:val="50"/>
        </w:rPr>
      </w:pPr>
      <w:bookmarkStart w:id="68" w:name="С_Результат_процесса_c7700220_1"/>
      <w:bookmarkEnd w:id="67"/>
      <w:r w:rsidRPr="003D704C">
        <w:rPr>
          <w:rStyle w:val="50"/>
        </w:rPr>
        <w:t>Результат выполнения:</w:t>
      </w:r>
    </w:p>
    <w:p w14:paraId="42F121C4" w14:textId="77777777" w:rsidR="001B77AE" w:rsidRPr="003D704C" w:rsidRDefault="001B77AE" w:rsidP="007E0600">
      <w:r w:rsidRPr="003D704C">
        <w:fldChar w:fldCharType="begin"/>
      </w:r>
      <w:r w:rsidRPr="003D704C">
        <w:instrText>DOCVARIABLE Результат_процесса_c7700220_1</w:instrText>
      </w:r>
      <w:r w:rsidRPr="003D704C">
        <w:fldChar w:fldCharType="separate"/>
      </w:r>
      <w:r w:rsidR="00405892">
        <w:t>Заказы по маршрутам выгружены в WMS и запущены в работу</w:t>
      </w:r>
      <w:r w:rsidRPr="003D704C">
        <w:fldChar w:fldCharType="end"/>
      </w:r>
      <w:bookmarkEnd w:id="68"/>
      <w:r w:rsidRPr="003D704C">
        <w:t xml:space="preserve"> </w:t>
      </w:r>
    </w:p>
    <w:p w14:paraId="37A92974" w14:textId="77777777" w:rsidR="00213932" w:rsidRPr="00405892" w:rsidRDefault="00F0571E" w:rsidP="00405892">
      <w:r w:rsidRPr="003D704C">
        <w:t xml:space="preserve"> </w:t>
      </w:r>
    </w:p>
    <w:p w14:paraId="6FA82B64" w14:textId="77777777" w:rsidR="00310192" w:rsidRPr="003D704C" w:rsidRDefault="00310192" w:rsidP="00A043C4">
      <w:pPr>
        <w:pStyle w:val="2"/>
        <w:numPr>
          <w:ilvl w:val="0"/>
          <w:numId w:val="0"/>
        </w:numPr>
        <w:ind w:left="567"/>
        <w:rPr>
          <w:i/>
        </w:rPr>
      </w:pPr>
      <w:r w:rsidRPr="003D704C">
        <w:fldChar w:fldCharType="begin"/>
      </w:r>
      <w:r w:rsidRPr="003D704C">
        <w:instrText>DOCVARIABLE Процесс_2f3b78ca_2</w:instrText>
      </w:r>
      <w:r w:rsidRPr="003D704C">
        <w:fldChar w:fldCharType="separate"/>
      </w:r>
      <w:bookmarkStart w:id="69" w:name="_Toc6908650"/>
      <w:r w:rsidR="00405892">
        <w:t>А3.2 Переместить товар из зоны хранения в зону набора</w:t>
      </w:r>
      <w:bookmarkEnd w:id="69"/>
      <w:r w:rsidRPr="003D704C">
        <w:fldChar w:fldCharType="end"/>
      </w:r>
      <w:r w:rsidR="004F05BB" w:rsidRPr="003D704C">
        <w:t xml:space="preserve"> </w:t>
      </w:r>
    </w:p>
    <w:p w14:paraId="21959CE2" w14:textId="77777777" w:rsidR="001014F6" w:rsidRPr="003D704C" w:rsidRDefault="007E0600" w:rsidP="00650980">
      <w:pPr>
        <w:rPr>
          <w:rFonts w:cs="Arial"/>
        </w:rPr>
      </w:pPr>
      <w:r w:rsidRPr="003D704C">
        <w:rPr>
          <w:rStyle w:val="50"/>
        </w:rPr>
        <w:t>Начало выполнения:</w:t>
      </w:r>
      <w:r w:rsidRPr="003D704C">
        <w:rPr>
          <w:rFonts w:cs="Arial"/>
        </w:rPr>
        <w:t xml:space="preserve"> </w:t>
      </w:r>
    </w:p>
    <w:p w14:paraId="03B03FD4" w14:textId="38C81D35" w:rsidR="003D1809" w:rsidRPr="003D704C" w:rsidRDefault="007E0600" w:rsidP="00650980">
      <w:pPr>
        <w:rPr>
          <w:rFonts w:cs="Arial"/>
        </w:rPr>
      </w:pPr>
      <w:r w:rsidRPr="003D704C">
        <w:rPr>
          <w:rFonts w:cs="Arial"/>
        </w:rPr>
        <w:fldChar w:fldCharType="begin"/>
      </w:r>
      <w:r w:rsidRPr="003D704C">
        <w:rPr>
          <w:rFonts w:cs="Arial"/>
        </w:rPr>
        <w:instrText>DOCVARIABLE Начало_процесса_a84c9408_2</w:instrText>
      </w:r>
      <w:r w:rsidRPr="003D704C">
        <w:rPr>
          <w:rFonts w:cs="Arial"/>
        </w:rPr>
        <w:fldChar w:fldCharType="separate"/>
      </w:r>
      <w:r w:rsidR="00405892">
        <w:rPr>
          <w:rFonts w:cs="Arial"/>
        </w:rPr>
        <w:t>Документы выгружены</w:t>
      </w:r>
      <w:r w:rsidR="00183038">
        <w:rPr>
          <w:rFonts w:cs="Arial"/>
        </w:rPr>
        <w:t xml:space="preserve"> </w:t>
      </w:r>
      <w:r w:rsidR="00405892">
        <w:rPr>
          <w:rFonts w:cs="Arial"/>
        </w:rPr>
        <w:t>в WMS</w:t>
      </w:r>
      <w:r w:rsidR="00545ED0">
        <w:rPr>
          <w:rFonts w:cs="Arial"/>
        </w:rPr>
        <w:t xml:space="preserve"> и запущ</w:t>
      </w:r>
      <w:r w:rsidR="00183038">
        <w:rPr>
          <w:rFonts w:cs="Arial"/>
        </w:rPr>
        <w:t>ены в работу</w:t>
      </w:r>
      <w:r w:rsidR="00405892">
        <w:rPr>
          <w:rFonts w:cs="Arial"/>
        </w:rPr>
        <w:t>. Получено задание на перемещение товара</w:t>
      </w:r>
      <w:r w:rsidRPr="003D704C">
        <w:rPr>
          <w:rFonts w:cs="Arial"/>
        </w:rPr>
        <w:fldChar w:fldCharType="end"/>
      </w:r>
      <w:r w:rsidRPr="003D704C">
        <w:rPr>
          <w:rFonts w:cs="Arial"/>
        </w:rPr>
        <w:t xml:space="preserve"> </w:t>
      </w:r>
    </w:p>
    <w:p w14:paraId="1B8D648F" w14:textId="77777777" w:rsidR="001B4B07" w:rsidRPr="003D704C" w:rsidRDefault="00424C43" w:rsidP="00310192">
      <w:pPr>
        <w:pStyle w:val="5"/>
        <w:rPr>
          <w:rFonts w:cs="Arial"/>
          <w:szCs w:val="20"/>
        </w:rPr>
      </w:pPr>
      <w:r>
        <w:rPr>
          <w:rFonts w:cs="Arial"/>
          <w:noProof/>
          <w:szCs w:val="20"/>
        </w:rPr>
        <w:drawing>
          <wp:inline distT="0" distB="0" distL="0" distR="0" wp14:anchorId="6FF474D9" wp14:editId="10338FC9">
            <wp:extent cx="267335" cy="180975"/>
            <wp:effectExtent l="0" t="0" r="0" b="0"/>
            <wp:docPr id="21" name="Рисунок 21" descr="emp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mpl"/>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67335" cy="180975"/>
                    </a:xfrm>
                    <a:prstGeom prst="rect">
                      <a:avLst/>
                    </a:prstGeom>
                    <a:noFill/>
                    <a:ln>
                      <a:noFill/>
                    </a:ln>
                  </pic:spPr>
                </pic:pic>
              </a:graphicData>
            </a:graphic>
          </wp:inline>
        </w:drawing>
      </w:r>
      <w:r w:rsidR="001B4B07" w:rsidRPr="003D704C">
        <w:rPr>
          <w:rFonts w:cs="Arial"/>
          <w:szCs w:val="20"/>
        </w:rPr>
        <w:t>Исполнители:</w:t>
      </w:r>
    </w:p>
    <w:bookmarkStart w:id="70" w:name="Исполнители_abd1eeba_2"/>
    <w:p w14:paraId="1A5792CD" w14:textId="77777777" w:rsidR="001B4B07" w:rsidRPr="003D704C" w:rsidRDefault="001B4B07" w:rsidP="003F537A">
      <w:pPr>
        <w:ind w:left="1080"/>
      </w:pPr>
      <w:r w:rsidRPr="003D704C">
        <w:fldChar w:fldCharType="begin"/>
      </w:r>
      <w:r w:rsidRPr="003D704C">
        <w:instrText>DOCVARIABLE Исполнитель_процесса_86679d2f_2_1</w:instrText>
      </w:r>
      <w:r w:rsidRPr="003D704C">
        <w:fldChar w:fldCharType="separate"/>
      </w:r>
      <w:r w:rsidR="00405892">
        <w:t xml:space="preserve">Оператор ПТО </w:t>
      </w:r>
      <w:r w:rsidRPr="003D704C">
        <w:fldChar w:fldCharType="end"/>
      </w:r>
    </w:p>
    <w:p w14:paraId="2CA77593" w14:textId="77777777" w:rsidR="008800D9" w:rsidRPr="003D704C" w:rsidRDefault="009156EC" w:rsidP="00C55331">
      <w:pPr>
        <w:pStyle w:val="5"/>
        <w:rPr>
          <w:u w:val="single"/>
        </w:rPr>
      </w:pPr>
      <w:bookmarkStart w:id="71" w:name="Секция_Подразделение_7b49cedd_2"/>
      <w:bookmarkStart w:id="72" w:name="С_Предмет_деятельности_5813c69d_2"/>
      <w:bookmarkStart w:id="73" w:name="Полный_список_субъектов__760e50f6_2"/>
      <w:bookmarkStart w:id="74" w:name="С_Комментарий_8593860d_2"/>
      <w:bookmarkEnd w:id="70"/>
      <w:bookmarkEnd w:id="71"/>
      <w:bookmarkEnd w:id="72"/>
      <w:bookmarkEnd w:id="73"/>
      <w:r w:rsidRPr="003D704C">
        <w:t xml:space="preserve"> </w:t>
      </w:r>
      <w:r w:rsidR="00424C43">
        <w:rPr>
          <w:noProof/>
        </w:rPr>
        <w:drawing>
          <wp:inline distT="0" distB="0" distL="0" distR="0" wp14:anchorId="251FDBAD" wp14:editId="523B4487">
            <wp:extent cx="267335" cy="267335"/>
            <wp:effectExtent l="0" t="0" r="0" b="0"/>
            <wp:docPr id="22" name="Рисунок 22" descr="manu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anual"/>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67335" cy="267335"/>
                    </a:xfrm>
                    <a:prstGeom prst="rect">
                      <a:avLst/>
                    </a:prstGeom>
                    <a:noFill/>
                    <a:ln>
                      <a:noFill/>
                    </a:ln>
                  </pic:spPr>
                </pic:pic>
              </a:graphicData>
            </a:graphic>
          </wp:inline>
        </w:drawing>
      </w:r>
      <w:r w:rsidRPr="003D704C">
        <w:t xml:space="preserve"> </w:t>
      </w:r>
      <w:r w:rsidR="00E91EAF" w:rsidRPr="003D704C">
        <w:t>Инструкция по выполнению</w:t>
      </w:r>
      <w:r w:rsidR="000533EE" w:rsidRPr="003D704C">
        <w:t>:</w:t>
      </w:r>
    </w:p>
    <w:p w14:paraId="2F565D99" w14:textId="77777777" w:rsidR="000533EE" w:rsidRPr="00405892" w:rsidRDefault="00405892" w:rsidP="00405892">
      <w:pPr>
        <w:autoSpaceDE w:val="0"/>
        <w:autoSpaceDN w:val="0"/>
        <w:adjustRightInd w:val="0"/>
        <w:spacing w:after="0"/>
        <w:rPr>
          <w:rFonts w:cs="Arial"/>
          <w:szCs w:val="20"/>
        </w:rPr>
      </w:pPr>
      <w:r w:rsidRPr="00405892">
        <w:rPr>
          <w:rFonts w:cs="Arial"/>
          <w:color w:val="000000"/>
          <w:szCs w:val="20"/>
        </w:rPr>
        <w:t>Получить задание на перемещение и переместить товар из ЗХ в ЗН согласно инструкции, приведенной в приложении В.</w:t>
      </w:r>
    </w:p>
    <w:p w14:paraId="1F517E37" w14:textId="77777777" w:rsidR="001B77AE" w:rsidRPr="003D704C" w:rsidRDefault="001B77AE" w:rsidP="001B77AE">
      <w:pPr>
        <w:rPr>
          <w:rStyle w:val="50"/>
        </w:rPr>
      </w:pPr>
      <w:bookmarkStart w:id="75" w:name="С_Результат_процесса_c7700220_2"/>
      <w:bookmarkEnd w:id="74"/>
      <w:r w:rsidRPr="003D704C">
        <w:rPr>
          <w:rStyle w:val="50"/>
        </w:rPr>
        <w:t>Результат выполнения:</w:t>
      </w:r>
    </w:p>
    <w:p w14:paraId="1463D056" w14:textId="77777777" w:rsidR="001B77AE" w:rsidRPr="003D704C" w:rsidRDefault="001B77AE" w:rsidP="007E0600">
      <w:r w:rsidRPr="003D704C">
        <w:fldChar w:fldCharType="begin"/>
      </w:r>
      <w:r w:rsidRPr="003D704C">
        <w:instrText>DOCVARIABLE Результат_процесса_c7700220_2</w:instrText>
      </w:r>
      <w:r w:rsidRPr="003D704C">
        <w:fldChar w:fldCharType="separate"/>
      </w:r>
      <w:r w:rsidR="00405892">
        <w:t>Товар перемещен</w:t>
      </w:r>
      <w:r w:rsidRPr="003D704C">
        <w:fldChar w:fldCharType="end"/>
      </w:r>
      <w:bookmarkEnd w:id="75"/>
      <w:r w:rsidRPr="003D704C">
        <w:t xml:space="preserve"> </w:t>
      </w:r>
    </w:p>
    <w:p w14:paraId="543C2A3D" w14:textId="77777777" w:rsidR="00213932" w:rsidRPr="00405892" w:rsidRDefault="00F0571E" w:rsidP="00405892">
      <w:r w:rsidRPr="003D704C">
        <w:t xml:space="preserve"> </w:t>
      </w:r>
    </w:p>
    <w:p w14:paraId="232D4C70" w14:textId="77777777" w:rsidR="00310192" w:rsidRPr="003D704C" w:rsidRDefault="00310192" w:rsidP="00A043C4">
      <w:pPr>
        <w:pStyle w:val="2"/>
        <w:numPr>
          <w:ilvl w:val="0"/>
          <w:numId w:val="0"/>
        </w:numPr>
        <w:ind w:left="567"/>
        <w:rPr>
          <w:i/>
        </w:rPr>
      </w:pPr>
      <w:r w:rsidRPr="003D704C">
        <w:fldChar w:fldCharType="begin"/>
      </w:r>
      <w:r w:rsidRPr="003D704C">
        <w:instrText>DOCVARIABLE Процесс_2f3b78ca_3</w:instrText>
      </w:r>
      <w:r w:rsidRPr="003D704C">
        <w:fldChar w:fldCharType="separate"/>
      </w:r>
      <w:bookmarkStart w:id="76" w:name="_Toc6908651"/>
      <w:r w:rsidR="00405892">
        <w:t>А3.3 Челночное пополнение полок</w:t>
      </w:r>
      <w:bookmarkEnd w:id="76"/>
      <w:r w:rsidRPr="003D704C">
        <w:fldChar w:fldCharType="end"/>
      </w:r>
      <w:r w:rsidR="004F05BB" w:rsidRPr="003D704C">
        <w:t xml:space="preserve"> </w:t>
      </w:r>
    </w:p>
    <w:p w14:paraId="1BDA3C35" w14:textId="77777777" w:rsidR="001014F6" w:rsidRPr="003D704C" w:rsidRDefault="007E0600" w:rsidP="00650980">
      <w:pPr>
        <w:rPr>
          <w:rFonts w:cs="Arial"/>
        </w:rPr>
      </w:pPr>
      <w:r w:rsidRPr="003D704C">
        <w:rPr>
          <w:rStyle w:val="50"/>
        </w:rPr>
        <w:t>Начало выполнения:</w:t>
      </w:r>
      <w:r w:rsidRPr="003D704C">
        <w:rPr>
          <w:rFonts w:cs="Arial"/>
        </w:rPr>
        <w:t xml:space="preserve"> </w:t>
      </w:r>
    </w:p>
    <w:p w14:paraId="1C582B3D" w14:textId="77777777" w:rsidR="00545ED0" w:rsidRDefault="00545ED0" w:rsidP="00310192">
      <w:pPr>
        <w:pStyle w:val="5"/>
        <w:rPr>
          <w:b w:val="0"/>
          <w:iCs w:val="0"/>
          <w:kern w:val="0"/>
          <w:szCs w:val="24"/>
        </w:rPr>
      </w:pPr>
      <w:r w:rsidRPr="00545ED0">
        <w:rPr>
          <w:b w:val="0"/>
          <w:iCs w:val="0"/>
          <w:kern w:val="0"/>
          <w:szCs w:val="24"/>
        </w:rPr>
        <w:t xml:space="preserve">Документы выгружены в WMS и запущены в работу. Получено задание на перемещение товара </w:t>
      </w:r>
    </w:p>
    <w:p w14:paraId="438B7D42" w14:textId="29AAE677" w:rsidR="001B4B07" w:rsidRPr="003D704C" w:rsidRDefault="00424C43" w:rsidP="00310192">
      <w:pPr>
        <w:pStyle w:val="5"/>
        <w:rPr>
          <w:rFonts w:cs="Arial"/>
          <w:szCs w:val="20"/>
        </w:rPr>
      </w:pPr>
      <w:r>
        <w:rPr>
          <w:rFonts w:cs="Arial"/>
          <w:noProof/>
          <w:szCs w:val="20"/>
        </w:rPr>
        <w:drawing>
          <wp:inline distT="0" distB="0" distL="0" distR="0" wp14:anchorId="46C0D03A" wp14:editId="6E010B19">
            <wp:extent cx="267335" cy="180975"/>
            <wp:effectExtent l="0" t="0" r="0" b="0"/>
            <wp:docPr id="23" name="Рисунок 23" descr="emp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mpl"/>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67335" cy="180975"/>
                    </a:xfrm>
                    <a:prstGeom prst="rect">
                      <a:avLst/>
                    </a:prstGeom>
                    <a:noFill/>
                    <a:ln>
                      <a:noFill/>
                    </a:ln>
                  </pic:spPr>
                </pic:pic>
              </a:graphicData>
            </a:graphic>
          </wp:inline>
        </w:drawing>
      </w:r>
      <w:r w:rsidR="001B4B07" w:rsidRPr="003D704C">
        <w:rPr>
          <w:rFonts w:cs="Arial"/>
          <w:szCs w:val="20"/>
        </w:rPr>
        <w:t>Исполнители:</w:t>
      </w:r>
    </w:p>
    <w:bookmarkStart w:id="77" w:name="Исполнители_abd1eeba_3"/>
    <w:p w14:paraId="595135F3" w14:textId="77777777" w:rsidR="001B4B07" w:rsidRPr="003D704C" w:rsidRDefault="001B4B07" w:rsidP="003F537A">
      <w:pPr>
        <w:ind w:left="1080"/>
      </w:pPr>
      <w:r w:rsidRPr="003D704C">
        <w:fldChar w:fldCharType="begin"/>
      </w:r>
      <w:r w:rsidRPr="003D704C">
        <w:instrText>DOCVARIABLE Исполнитель_процесса_86679d2f_3_1</w:instrText>
      </w:r>
      <w:r w:rsidRPr="003D704C">
        <w:fldChar w:fldCharType="separate"/>
      </w:r>
      <w:r w:rsidR="00405892">
        <w:t xml:space="preserve">Отборщик </w:t>
      </w:r>
      <w:r w:rsidRPr="003D704C">
        <w:fldChar w:fldCharType="end"/>
      </w:r>
    </w:p>
    <w:p w14:paraId="1B8F977A" w14:textId="77777777" w:rsidR="00310192" w:rsidRPr="003D704C" w:rsidRDefault="007E0600" w:rsidP="00310192">
      <w:pPr>
        <w:pStyle w:val="5"/>
        <w:rPr>
          <w:rFonts w:cs="Arial"/>
        </w:rPr>
      </w:pPr>
      <w:bookmarkStart w:id="78" w:name="Секция_Участники_53d4245e_3"/>
      <w:bookmarkEnd w:id="77"/>
      <w:r w:rsidRPr="003D704C">
        <w:rPr>
          <w:rFonts w:cs="Arial"/>
        </w:rPr>
        <w:t>Участники:</w:t>
      </w:r>
    </w:p>
    <w:bookmarkStart w:id="79" w:name="Участники_ТипыСвязи_0df6ecdb_3"/>
    <w:p w14:paraId="6EB2E1E2" w14:textId="77777777" w:rsidR="00310192" w:rsidRPr="003D704C" w:rsidRDefault="00310192" w:rsidP="009C31AC">
      <w:pPr>
        <w:pStyle w:val="a3"/>
        <w:numPr>
          <w:ilvl w:val="0"/>
          <w:numId w:val="0"/>
        </w:numPr>
        <w:ind w:left="1352"/>
      </w:pPr>
      <w:r w:rsidRPr="003D704C">
        <w:fldChar w:fldCharType="begin"/>
      </w:r>
      <w:r w:rsidRPr="003D704C">
        <w:instrText>DOCVARIABLE Тип_связи_740ea134_3_1</w:instrText>
      </w:r>
      <w:r w:rsidRPr="003D704C">
        <w:fldChar w:fldCharType="separate"/>
      </w:r>
      <w:r w:rsidR="00405892">
        <w:t>способствует при выполнении</w:t>
      </w:r>
      <w:r w:rsidRPr="003D704C">
        <w:fldChar w:fldCharType="end"/>
      </w:r>
      <w:r w:rsidRPr="003D704C">
        <w:t>:</w:t>
      </w:r>
    </w:p>
    <w:bookmarkStart w:id="80" w:name="Полный_список_субъектов__760e50f6_3_1"/>
    <w:p w14:paraId="5F908EA4" w14:textId="77777777" w:rsidR="00310192" w:rsidRPr="003D704C" w:rsidRDefault="00310192" w:rsidP="00310192">
      <w:pPr>
        <w:pStyle w:val="a"/>
        <w:ind w:left="1706" w:hanging="357"/>
        <w:rPr>
          <w:rFonts w:ascii="Arial" w:hAnsi="Arial" w:cs="Arial"/>
        </w:rPr>
      </w:pPr>
      <w:r w:rsidRPr="003D704C">
        <w:rPr>
          <w:rFonts w:ascii="Arial" w:hAnsi="Arial" w:cs="Arial"/>
        </w:rPr>
        <w:fldChar w:fldCharType="begin"/>
      </w:r>
      <w:r w:rsidR="002C4E7A" w:rsidRPr="003D704C">
        <w:rPr>
          <w:rFonts w:ascii="Arial" w:hAnsi="Arial" w:cs="Arial"/>
        </w:rPr>
        <w:instrText>DOCVARIABLE Субъект_8b920477_3_1_1</w:instrText>
      </w:r>
      <w:r w:rsidRPr="003D704C">
        <w:rPr>
          <w:rFonts w:ascii="Arial" w:hAnsi="Arial" w:cs="Arial"/>
        </w:rPr>
        <w:fldChar w:fldCharType="separate"/>
      </w:r>
      <w:r w:rsidR="00405892">
        <w:rPr>
          <w:rFonts w:ascii="Arial" w:hAnsi="Arial" w:cs="Arial"/>
        </w:rPr>
        <w:t xml:space="preserve">Оператор ПТО </w:t>
      </w:r>
      <w:r w:rsidRPr="003D704C">
        <w:rPr>
          <w:rFonts w:ascii="Arial" w:hAnsi="Arial" w:cs="Arial"/>
        </w:rPr>
        <w:fldChar w:fldCharType="end"/>
      </w:r>
      <w:r w:rsidRPr="003D704C">
        <w:rPr>
          <w:rFonts w:ascii="Arial" w:hAnsi="Arial" w:cs="Arial"/>
        </w:rPr>
        <w:t xml:space="preserve"> </w:t>
      </w:r>
      <w:bookmarkStart w:id="81" w:name="Секция_Подразделение_7b49cedd_3_1_1"/>
      <w:r w:rsidRPr="003D704C">
        <w:rPr>
          <w:rFonts w:ascii="Arial" w:hAnsi="Arial" w:cs="Arial"/>
        </w:rPr>
        <w:t>(</w:t>
      </w:r>
      <w:r w:rsidRPr="003D704C">
        <w:rPr>
          <w:rFonts w:ascii="Arial" w:hAnsi="Arial" w:cs="Arial"/>
        </w:rPr>
        <w:fldChar w:fldCharType="begin"/>
      </w:r>
      <w:r w:rsidRPr="003D704C">
        <w:rPr>
          <w:rFonts w:ascii="Arial" w:hAnsi="Arial" w:cs="Arial"/>
        </w:rPr>
        <w:instrText>DOCVARIABLE Вышестоящее_подразделени_7b6cb337_3_1_1</w:instrText>
      </w:r>
      <w:r w:rsidRPr="003D704C">
        <w:rPr>
          <w:rFonts w:ascii="Arial" w:hAnsi="Arial" w:cs="Arial"/>
        </w:rPr>
        <w:fldChar w:fldCharType="separate"/>
      </w:r>
      <w:r w:rsidR="00405892">
        <w:rPr>
          <w:rFonts w:ascii="Arial" w:hAnsi="Arial" w:cs="Arial"/>
        </w:rPr>
        <w:t>Склад WMS</w:t>
      </w:r>
      <w:r w:rsidRPr="003D704C">
        <w:rPr>
          <w:rFonts w:ascii="Arial" w:hAnsi="Arial" w:cs="Arial"/>
        </w:rPr>
        <w:fldChar w:fldCharType="end"/>
      </w:r>
      <w:r w:rsidRPr="003D704C">
        <w:rPr>
          <w:rFonts w:ascii="Arial" w:hAnsi="Arial" w:cs="Arial"/>
        </w:rPr>
        <w:t xml:space="preserve">) </w:t>
      </w:r>
      <w:bookmarkEnd w:id="81"/>
      <w:r w:rsidRPr="003D704C">
        <w:rPr>
          <w:rFonts w:ascii="Arial" w:hAnsi="Arial" w:cs="Arial"/>
        </w:rPr>
        <w:t xml:space="preserve"> </w:t>
      </w:r>
      <w:bookmarkEnd w:id="80"/>
      <w:r w:rsidRPr="003D704C">
        <w:rPr>
          <w:rFonts w:ascii="Arial" w:hAnsi="Arial" w:cs="Arial"/>
        </w:rPr>
        <w:t xml:space="preserve"> </w:t>
      </w:r>
      <w:bookmarkEnd w:id="79"/>
    </w:p>
    <w:p w14:paraId="1B629F87" w14:textId="77777777" w:rsidR="00545ED0" w:rsidRDefault="00545ED0" w:rsidP="00C55331">
      <w:pPr>
        <w:pStyle w:val="5"/>
      </w:pPr>
      <w:bookmarkStart w:id="82" w:name="С_Комментарий_8593860d_3"/>
      <w:bookmarkEnd w:id="78"/>
    </w:p>
    <w:p w14:paraId="6862C53C" w14:textId="07AA2AB7" w:rsidR="00545ED0" w:rsidRDefault="00545ED0" w:rsidP="00C55331">
      <w:pPr>
        <w:pStyle w:val="5"/>
      </w:pPr>
    </w:p>
    <w:p w14:paraId="26356062" w14:textId="77777777" w:rsidR="00545ED0" w:rsidRPr="00545ED0" w:rsidRDefault="00545ED0" w:rsidP="00545ED0"/>
    <w:p w14:paraId="47BD0703" w14:textId="11078415" w:rsidR="008800D9" w:rsidRPr="003D704C" w:rsidRDefault="009156EC" w:rsidP="00C55331">
      <w:pPr>
        <w:pStyle w:val="5"/>
        <w:rPr>
          <w:u w:val="single"/>
        </w:rPr>
      </w:pPr>
      <w:r w:rsidRPr="003D704C">
        <w:lastRenderedPageBreak/>
        <w:t xml:space="preserve"> </w:t>
      </w:r>
      <w:r w:rsidR="00424C43">
        <w:rPr>
          <w:noProof/>
        </w:rPr>
        <w:drawing>
          <wp:inline distT="0" distB="0" distL="0" distR="0" wp14:anchorId="3913A99B" wp14:editId="425E6BF6">
            <wp:extent cx="267335" cy="267335"/>
            <wp:effectExtent l="0" t="0" r="0" b="0"/>
            <wp:docPr id="24" name="Рисунок 24" descr="manu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manual"/>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67335" cy="267335"/>
                    </a:xfrm>
                    <a:prstGeom prst="rect">
                      <a:avLst/>
                    </a:prstGeom>
                    <a:noFill/>
                    <a:ln>
                      <a:noFill/>
                    </a:ln>
                  </pic:spPr>
                </pic:pic>
              </a:graphicData>
            </a:graphic>
          </wp:inline>
        </w:drawing>
      </w:r>
      <w:r w:rsidRPr="003D704C">
        <w:t xml:space="preserve"> </w:t>
      </w:r>
      <w:r w:rsidR="00E91EAF" w:rsidRPr="003D704C">
        <w:t>Инструкция по выполнению</w:t>
      </w:r>
      <w:r w:rsidR="000533EE" w:rsidRPr="003D704C">
        <w:t>:</w:t>
      </w:r>
    </w:p>
    <w:p w14:paraId="39C2EB56" w14:textId="702D43FE" w:rsidR="00405892" w:rsidRPr="00405892" w:rsidRDefault="00405892" w:rsidP="00405892">
      <w:pPr>
        <w:numPr>
          <w:ilvl w:val="0"/>
          <w:numId w:val="47"/>
        </w:numPr>
        <w:autoSpaceDE w:val="0"/>
        <w:autoSpaceDN w:val="0"/>
        <w:adjustRightInd w:val="0"/>
        <w:spacing w:after="0"/>
        <w:ind w:left="1440"/>
        <w:rPr>
          <w:rFonts w:cs="Arial"/>
          <w:szCs w:val="20"/>
        </w:rPr>
      </w:pPr>
      <w:r w:rsidRPr="00405892">
        <w:rPr>
          <w:rFonts w:cs="Arial"/>
          <w:color w:val="000000"/>
          <w:szCs w:val="20"/>
        </w:rPr>
        <w:t>Оператор ПТО получает и выполняет задание аналогично как описано в инструкции В, перемещая паллет в ячейку</w:t>
      </w:r>
      <w:r w:rsidR="00183038">
        <w:rPr>
          <w:rFonts w:cs="Arial"/>
          <w:color w:val="000000"/>
          <w:szCs w:val="20"/>
        </w:rPr>
        <w:t xml:space="preserve"> </w:t>
      </w:r>
      <w:r w:rsidRPr="00405892">
        <w:rPr>
          <w:rFonts w:cs="Arial"/>
          <w:color w:val="000000"/>
          <w:szCs w:val="20"/>
        </w:rPr>
        <w:t>"Буфер пополнения" для дальнейшего пополнения сотрудниками склада.</w:t>
      </w:r>
    </w:p>
    <w:p w14:paraId="05CB15A4" w14:textId="77777777" w:rsidR="000533EE" w:rsidRPr="00405892" w:rsidRDefault="00405892" w:rsidP="00405892">
      <w:pPr>
        <w:numPr>
          <w:ilvl w:val="0"/>
          <w:numId w:val="47"/>
        </w:numPr>
        <w:autoSpaceDE w:val="0"/>
        <w:autoSpaceDN w:val="0"/>
        <w:adjustRightInd w:val="0"/>
        <w:spacing w:after="0"/>
        <w:ind w:left="1440"/>
        <w:rPr>
          <w:rFonts w:cs="Arial"/>
          <w:szCs w:val="20"/>
        </w:rPr>
      </w:pPr>
      <w:r>
        <w:rPr>
          <w:rFonts w:cs="Arial"/>
          <w:color w:val="000000"/>
          <w:szCs w:val="20"/>
        </w:rPr>
        <w:t>Инструкция "че</w:t>
      </w:r>
      <w:r w:rsidRPr="00405892">
        <w:rPr>
          <w:rFonts w:cs="Arial"/>
          <w:color w:val="000000"/>
          <w:szCs w:val="20"/>
        </w:rPr>
        <w:t>лночное пополнение полок" приведена в приложении Г.</w:t>
      </w:r>
    </w:p>
    <w:p w14:paraId="5B09EE6C" w14:textId="77777777" w:rsidR="001B77AE" w:rsidRPr="003D704C" w:rsidRDefault="001B77AE" w:rsidP="001B77AE">
      <w:pPr>
        <w:rPr>
          <w:rStyle w:val="50"/>
        </w:rPr>
      </w:pPr>
      <w:bookmarkStart w:id="83" w:name="С_Результат_процесса_c7700220_3"/>
      <w:bookmarkEnd w:id="82"/>
      <w:r w:rsidRPr="003D704C">
        <w:rPr>
          <w:rStyle w:val="50"/>
        </w:rPr>
        <w:t>Результат выполнения:</w:t>
      </w:r>
    </w:p>
    <w:p w14:paraId="270C87C4" w14:textId="77777777" w:rsidR="001B77AE" w:rsidRPr="003D704C" w:rsidRDefault="001B77AE" w:rsidP="007E0600">
      <w:r w:rsidRPr="003D704C">
        <w:fldChar w:fldCharType="begin"/>
      </w:r>
      <w:r w:rsidRPr="003D704C">
        <w:instrText>DOCVARIABLE Результат_процесса_c7700220_3</w:instrText>
      </w:r>
      <w:r w:rsidRPr="003D704C">
        <w:fldChar w:fldCharType="separate"/>
      </w:r>
      <w:r w:rsidR="00405892">
        <w:t>Полки пополнены</w:t>
      </w:r>
      <w:r w:rsidRPr="003D704C">
        <w:fldChar w:fldCharType="end"/>
      </w:r>
      <w:bookmarkEnd w:id="83"/>
      <w:r w:rsidRPr="003D704C">
        <w:t xml:space="preserve"> </w:t>
      </w:r>
    </w:p>
    <w:p w14:paraId="26C13E93" w14:textId="77777777" w:rsidR="00213932" w:rsidRPr="00405892" w:rsidRDefault="00F0571E" w:rsidP="00405892">
      <w:r w:rsidRPr="003D704C">
        <w:t xml:space="preserve"> </w:t>
      </w:r>
    </w:p>
    <w:p w14:paraId="5E8A551B" w14:textId="04378AE8" w:rsidR="00310192" w:rsidRPr="003D704C" w:rsidRDefault="00310192" w:rsidP="00A043C4">
      <w:pPr>
        <w:pStyle w:val="2"/>
        <w:numPr>
          <w:ilvl w:val="0"/>
          <w:numId w:val="0"/>
        </w:numPr>
        <w:ind w:left="567"/>
        <w:rPr>
          <w:i/>
        </w:rPr>
      </w:pPr>
      <w:r w:rsidRPr="003D704C">
        <w:fldChar w:fldCharType="begin"/>
      </w:r>
      <w:r w:rsidRPr="003D704C">
        <w:instrText>DOCVARIABLE Процесс_2f3b78ca_4</w:instrText>
      </w:r>
      <w:r w:rsidRPr="003D704C">
        <w:fldChar w:fldCharType="separate"/>
      </w:r>
      <w:bookmarkStart w:id="84" w:name="_Toc6908652"/>
      <w:r w:rsidR="00405892">
        <w:t>А3.4 Отобрать товар по</w:t>
      </w:r>
      <w:r w:rsidR="00183038">
        <w:t xml:space="preserve"> системе</w:t>
      </w:r>
      <w:r w:rsidR="00405892">
        <w:t xml:space="preserve"> WMS</w:t>
      </w:r>
      <w:bookmarkEnd w:id="84"/>
      <w:r w:rsidRPr="003D704C">
        <w:fldChar w:fldCharType="end"/>
      </w:r>
      <w:r w:rsidR="004F05BB" w:rsidRPr="003D704C">
        <w:t xml:space="preserve"> </w:t>
      </w:r>
    </w:p>
    <w:p w14:paraId="7BEFE67D" w14:textId="77777777" w:rsidR="001014F6" w:rsidRPr="003D704C" w:rsidRDefault="007E0600" w:rsidP="00650980">
      <w:pPr>
        <w:rPr>
          <w:rFonts w:cs="Arial"/>
        </w:rPr>
      </w:pPr>
      <w:r w:rsidRPr="003D704C">
        <w:rPr>
          <w:rStyle w:val="50"/>
        </w:rPr>
        <w:t>Начало выполнения:</w:t>
      </w:r>
      <w:r w:rsidRPr="003D704C">
        <w:rPr>
          <w:rFonts w:cs="Arial"/>
        </w:rPr>
        <w:t xml:space="preserve"> </w:t>
      </w:r>
    </w:p>
    <w:p w14:paraId="3D6A4903" w14:textId="034A5CAA" w:rsidR="003D1809" w:rsidRPr="003D704C" w:rsidRDefault="007E0600" w:rsidP="00650980">
      <w:pPr>
        <w:rPr>
          <w:rFonts w:cs="Arial"/>
        </w:rPr>
      </w:pPr>
      <w:r w:rsidRPr="003D704C">
        <w:rPr>
          <w:rFonts w:cs="Arial"/>
        </w:rPr>
        <w:fldChar w:fldCharType="begin"/>
      </w:r>
      <w:r w:rsidRPr="003D704C">
        <w:rPr>
          <w:rFonts w:cs="Arial"/>
        </w:rPr>
        <w:instrText>DOCVARIABLE Начало_процесса_a84c9408_4</w:instrText>
      </w:r>
      <w:r w:rsidRPr="003D704C">
        <w:rPr>
          <w:rFonts w:cs="Arial"/>
        </w:rPr>
        <w:fldChar w:fldCharType="separate"/>
      </w:r>
      <w:r w:rsidR="00405892">
        <w:rPr>
          <w:rFonts w:cs="Arial"/>
        </w:rPr>
        <w:t>Товар перемещен</w:t>
      </w:r>
      <w:r w:rsidR="00183038">
        <w:rPr>
          <w:rFonts w:cs="Arial"/>
        </w:rPr>
        <w:t xml:space="preserve"> и пополнен</w:t>
      </w:r>
      <w:r w:rsidRPr="003D704C">
        <w:rPr>
          <w:rFonts w:cs="Arial"/>
        </w:rPr>
        <w:fldChar w:fldCharType="end"/>
      </w:r>
      <w:r w:rsidRPr="003D704C">
        <w:rPr>
          <w:rFonts w:cs="Arial"/>
        </w:rPr>
        <w:t xml:space="preserve"> </w:t>
      </w:r>
    </w:p>
    <w:p w14:paraId="317FDED1" w14:textId="77777777" w:rsidR="001B4B07" w:rsidRPr="003D704C" w:rsidRDefault="00424C43" w:rsidP="00310192">
      <w:pPr>
        <w:pStyle w:val="5"/>
        <w:rPr>
          <w:rFonts w:cs="Arial"/>
          <w:szCs w:val="20"/>
        </w:rPr>
      </w:pPr>
      <w:r>
        <w:rPr>
          <w:rFonts w:cs="Arial"/>
          <w:noProof/>
          <w:szCs w:val="20"/>
        </w:rPr>
        <w:drawing>
          <wp:inline distT="0" distB="0" distL="0" distR="0" wp14:anchorId="3B608F3D" wp14:editId="0263ECF5">
            <wp:extent cx="267335" cy="180975"/>
            <wp:effectExtent l="0" t="0" r="0" b="0"/>
            <wp:docPr id="25" name="Рисунок 25" descr="emp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mpl"/>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67335" cy="180975"/>
                    </a:xfrm>
                    <a:prstGeom prst="rect">
                      <a:avLst/>
                    </a:prstGeom>
                    <a:noFill/>
                    <a:ln>
                      <a:noFill/>
                    </a:ln>
                  </pic:spPr>
                </pic:pic>
              </a:graphicData>
            </a:graphic>
          </wp:inline>
        </w:drawing>
      </w:r>
      <w:r w:rsidR="001B4B07" w:rsidRPr="003D704C">
        <w:rPr>
          <w:rFonts w:cs="Arial"/>
          <w:szCs w:val="20"/>
        </w:rPr>
        <w:t>Исполнители:</w:t>
      </w:r>
    </w:p>
    <w:bookmarkStart w:id="85" w:name="Исполнители_abd1eeba_4"/>
    <w:p w14:paraId="1193D2E4" w14:textId="7A843076" w:rsidR="001B4B07" w:rsidRDefault="001B4B07" w:rsidP="003F537A">
      <w:pPr>
        <w:ind w:left="1080"/>
      </w:pPr>
      <w:r w:rsidRPr="003D704C">
        <w:fldChar w:fldCharType="begin"/>
      </w:r>
      <w:r w:rsidRPr="003D704C">
        <w:instrText>DOCVARIABLE Исполнитель_процесса_86679d2f_4_1</w:instrText>
      </w:r>
      <w:r w:rsidRPr="003D704C">
        <w:fldChar w:fldCharType="separate"/>
      </w:r>
      <w:r w:rsidR="00405892">
        <w:t xml:space="preserve">Отборщик </w:t>
      </w:r>
      <w:r w:rsidRPr="003D704C">
        <w:fldChar w:fldCharType="end"/>
      </w:r>
    </w:p>
    <w:p w14:paraId="1B5D7132" w14:textId="77777777" w:rsidR="00265355" w:rsidRPr="003D704C" w:rsidRDefault="00265355" w:rsidP="00265355">
      <w:pPr>
        <w:pStyle w:val="5"/>
        <w:rPr>
          <w:rFonts w:cs="Arial"/>
        </w:rPr>
      </w:pPr>
      <w:r w:rsidRPr="003D704C">
        <w:rPr>
          <w:rFonts w:cs="Arial"/>
        </w:rPr>
        <w:t>Участники:</w:t>
      </w:r>
    </w:p>
    <w:p w14:paraId="6ACC5E08" w14:textId="77777777" w:rsidR="00265355" w:rsidRPr="003D704C" w:rsidRDefault="00265355" w:rsidP="00265355">
      <w:pPr>
        <w:pStyle w:val="a3"/>
        <w:numPr>
          <w:ilvl w:val="0"/>
          <w:numId w:val="0"/>
        </w:numPr>
        <w:ind w:left="1352"/>
      </w:pPr>
      <w:r w:rsidRPr="003D704C">
        <w:fldChar w:fldCharType="begin"/>
      </w:r>
      <w:r w:rsidRPr="003D704C">
        <w:instrText>DOCVARIABLE Тип_связи_740ea134_3_1</w:instrText>
      </w:r>
      <w:r w:rsidRPr="003D704C">
        <w:fldChar w:fldCharType="separate"/>
      </w:r>
      <w:r>
        <w:t>способствует при выполнении</w:t>
      </w:r>
      <w:r w:rsidRPr="003D704C">
        <w:fldChar w:fldCharType="end"/>
      </w:r>
      <w:r w:rsidRPr="003D704C">
        <w:t>:</w:t>
      </w:r>
    </w:p>
    <w:p w14:paraId="3C442092" w14:textId="5FFA9B6F" w:rsidR="00265355" w:rsidRPr="00265355" w:rsidRDefault="00265355" w:rsidP="00265355">
      <w:pPr>
        <w:pStyle w:val="a"/>
        <w:ind w:left="1706" w:hanging="357"/>
        <w:rPr>
          <w:rFonts w:ascii="Arial" w:hAnsi="Arial" w:cs="Arial"/>
        </w:rPr>
      </w:pPr>
      <w:r w:rsidRPr="003D704C">
        <w:rPr>
          <w:rFonts w:ascii="Arial" w:hAnsi="Arial" w:cs="Arial"/>
        </w:rPr>
        <w:fldChar w:fldCharType="begin"/>
      </w:r>
      <w:r w:rsidRPr="003D704C">
        <w:rPr>
          <w:rFonts w:ascii="Arial" w:hAnsi="Arial" w:cs="Arial"/>
        </w:rPr>
        <w:instrText>DOCVARIABLE Субъект_8b920477_3_1_1</w:instrText>
      </w:r>
      <w:r w:rsidRPr="003D704C">
        <w:rPr>
          <w:rFonts w:ascii="Arial" w:hAnsi="Arial" w:cs="Arial"/>
        </w:rPr>
        <w:fldChar w:fldCharType="separate"/>
      </w:r>
      <w:r>
        <w:rPr>
          <w:rFonts w:ascii="Arial" w:hAnsi="Arial" w:cs="Arial"/>
        </w:rPr>
        <w:t xml:space="preserve">Оператор ПТО </w:t>
      </w:r>
      <w:r w:rsidRPr="003D704C">
        <w:rPr>
          <w:rFonts w:ascii="Arial" w:hAnsi="Arial" w:cs="Arial"/>
        </w:rPr>
        <w:fldChar w:fldCharType="end"/>
      </w:r>
      <w:r w:rsidRPr="003D704C">
        <w:rPr>
          <w:rFonts w:ascii="Arial" w:hAnsi="Arial" w:cs="Arial"/>
        </w:rPr>
        <w:t xml:space="preserve"> (</w:t>
      </w:r>
      <w:r w:rsidRPr="003D704C">
        <w:rPr>
          <w:rFonts w:ascii="Arial" w:hAnsi="Arial" w:cs="Arial"/>
        </w:rPr>
        <w:fldChar w:fldCharType="begin"/>
      </w:r>
      <w:r w:rsidRPr="003D704C">
        <w:rPr>
          <w:rFonts w:ascii="Arial" w:hAnsi="Arial" w:cs="Arial"/>
        </w:rPr>
        <w:instrText>DOCVARIABLE Вышестоящее_подразделени_7b6cb337_3_1_1</w:instrText>
      </w:r>
      <w:r w:rsidRPr="003D704C">
        <w:rPr>
          <w:rFonts w:ascii="Arial" w:hAnsi="Arial" w:cs="Arial"/>
        </w:rPr>
        <w:fldChar w:fldCharType="separate"/>
      </w:r>
      <w:r>
        <w:rPr>
          <w:rFonts w:ascii="Arial" w:hAnsi="Arial" w:cs="Arial"/>
        </w:rPr>
        <w:t>Склад WMS</w:t>
      </w:r>
      <w:r w:rsidRPr="003D704C">
        <w:rPr>
          <w:rFonts w:ascii="Arial" w:hAnsi="Arial" w:cs="Arial"/>
        </w:rPr>
        <w:fldChar w:fldCharType="end"/>
      </w:r>
      <w:r w:rsidRPr="003D704C">
        <w:rPr>
          <w:rFonts w:ascii="Arial" w:hAnsi="Arial" w:cs="Arial"/>
        </w:rPr>
        <w:t xml:space="preserve">)   </w:t>
      </w:r>
    </w:p>
    <w:p w14:paraId="6F0E3BEF" w14:textId="77777777" w:rsidR="008800D9" w:rsidRPr="003D704C" w:rsidRDefault="009156EC" w:rsidP="00C55331">
      <w:pPr>
        <w:pStyle w:val="5"/>
        <w:rPr>
          <w:u w:val="single"/>
        </w:rPr>
      </w:pPr>
      <w:bookmarkStart w:id="86" w:name="Секция_Подразделение_7b49cedd_4"/>
      <w:bookmarkStart w:id="87" w:name="С_Предмет_деятельности_5813c69d_4"/>
      <w:bookmarkStart w:id="88" w:name="Полный_список_субъектов__760e50f6_4"/>
      <w:bookmarkStart w:id="89" w:name="С_Комментарий_8593860d_4"/>
      <w:bookmarkEnd w:id="85"/>
      <w:bookmarkEnd w:id="86"/>
      <w:bookmarkEnd w:id="87"/>
      <w:bookmarkEnd w:id="88"/>
      <w:r w:rsidRPr="003D704C">
        <w:t xml:space="preserve"> </w:t>
      </w:r>
      <w:r w:rsidR="00424C43">
        <w:rPr>
          <w:noProof/>
        </w:rPr>
        <w:drawing>
          <wp:inline distT="0" distB="0" distL="0" distR="0" wp14:anchorId="4E8625A8" wp14:editId="0B5F6FC9">
            <wp:extent cx="267335" cy="267335"/>
            <wp:effectExtent l="0" t="0" r="0" b="0"/>
            <wp:docPr id="26" name="Рисунок 26" descr="manu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manual"/>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67335" cy="267335"/>
                    </a:xfrm>
                    <a:prstGeom prst="rect">
                      <a:avLst/>
                    </a:prstGeom>
                    <a:noFill/>
                    <a:ln>
                      <a:noFill/>
                    </a:ln>
                  </pic:spPr>
                </pic:pic>
              </a:graphicData>
            </a:graphic>
          </wp:inline>
        </w:drawing>
      </w:r>
      <w:r w:rsidRPr="003D704C">
        <w:t xml:space="preserve"> </w:t>
      </w:r>
      <w:r w:rsidR="00E91EAF" w:rsidRPr="003D704C">
        <w:t>Инструкция по выполнению</w:t>
      </w:r>
      <w:r w:rsidR="000533EE" w:rsidRPr="003D704C">
        <w:t>:</w:t>
      </w:r>
    </w:p>
    <w:p w14:paraId="101E2821" w14:textId="77777777" w:rsidR="000533EE" w:rsidRPr="00405892" w:rsidRDefault="00405892" w:rsidP="00405892">
      <w:pPr>
        <w:autoSpaceDE w:val="0"/>
        <w:autoSpaceDN w:val="0"/>
        <w:adjustRightInd w:val="0"/>
        <w:spacing w:after="0"/>
        <w:rPr>
          <w:rFonts w:cs="Arial"/>
          <w:szCs w:val="20"/>
        </w:rPr>
      </w:pPr>
      <w:r w:rsidRPr="00405892">
        <w:rPr>
          <w:rFonts w:cs="Arial"/>
          <w:color w:val="000000"/>
          <w:szCs w:val="20"/>
        </w:rPr>
        <w:t>Отобрать товар согласно инструкции, приведенной в приложении Г.</w:t>
      </w:r>
    </w:p>
    <w:p w14:paraId="6FF62778" w14:textId="77777777" w:rsidR="001B77AE" w:rsidRPr="003D704C" w:rsidRDefault="001B77AE" w:rsidP="001B77AE">
      <w:pPr>
        <w:rPr>
          <w:rStyle w:val="50"/>
        </w:rPr>
      </w:pPr>
      <w:bookmarkStart w:id="90" w:name="С_Результат_процесса_c7700220_4"/>
      <w:bookmarkEnd w:id="89"/>
      <w:r w:rsidRPr="003D704C">
        <w:rPr>
          <w:rStyle w:val="50"/>
        </w:rPr>
        <w:t>Результат выполнения:</w:t>
      </w:r>
    </w:p>
    <w:p w14:paraId="51550A3F" w14:textId="77777777" w:rsidR="001B77AE" w:rsidRPr="003D704C" w:rsidRDefault="001B77AE" w:rsidP="007E0600">
      <w:r w:rsidRPr="003D704C">
        <w:fldChar w:fldCharType="begin"/>
      </w:r>
      <w:r w:rsidRPr="003D704C">
        <w:instrText>DOCVARIABLE Результат_процесса_c7700220_4</w:instrText>
      </w:r>
      <w:r w:rsidRPr="003D704C">
        <w:fldChar w:fldCharType="separate"/>
      </w:r>
      <w:r w:rsidR="00405892">
        <w:t>Товар отобран</w:t>
      </w:r>
      <w:r w:rsidRPr="003D704C">
        <w:fldChar w:fldCharType="end"/>
      </w:r>
      <w:bookmarkEnd w:id="90"/>
      <w:r w:rsidRPr="003D704C">
        <w:t xml:space="preserve"> </w:t>
      </w:r>
    </w:p>
    <w:p w14:paraId="46770334" w14:textId="77777777" w:rsidR="00213932" w:rsidRPr="00405892" w:rsidRDefault="00F0571E" w:rsidP="00405892">
      <w:r w:rsidRPr="003D704C">
        <w:t xml:space="preserve"> </w:t>
      </w:r>
    </w:p>
    <w:p w14:paraId="5EC2C671" w14:textId="77777777" w:rsidR="00310192" w:rsidRPr="003D704C" w:rsidRDefault="00310192" w:rsidP="00A043C4">
      <w:pPr>
        <w:pStyle w:val="2"/>
        <w:numPr>
          <w:ilvl w:val="0"/>
          <w:numId w:val="0"/>
        </w:numPr>
        <w:ind w:left="567"/>
        <w:rPr>
          <w:i/>
        </w:rPr>
      </w:pPr>
      <w:r w:rsidRPr="003D704C">
        <w:fldChar w:fldCharType="begin"/>
      </w:r>
      <w:r w:rsidRPr="003D704C">
        <w:instrText>DOCVARIABLE Процесс_2f3b78ca_5</w:instrText>
      </w:r>
      <w:r w:rsidRPr="003D704C">
        <w:fldChar w:fldCharType="separate"/>
      </w:r>
      <w:bookmarkStart w:id="91" w:name="_Toc6908653"/>
      <w:r w:rsidR="00405892">
        <w:t>А3.5 Сконсолидировать товар после набора</w:t>
      </w:r>
      <w:bookmarkEnd w:id="91"/>
      <w:r w:rsidRPr="003D704C">
        <w:fldChar w:fldCharType="end"/>
      </w:r>
      <w:r w:rsidR="004F05BB" w:rsidRPr="003D704C">
        <w:t xml:space="preserve"> </w:t>
      </w:r>
    </w:p>
    <w:p w14:paraId="7143D41C" w14:textId="77777777" w:rsidR="001014F6" w:rsidRPr="003D704C" w:rsidRDefault="007E0600" w:rsidP="00650980">
      <w:pPr>
        <w:rPr>
          <w:rFonts w:cs="Arial"/>
        </w:rPr>
      </w:pPr>
      <w:r w:rsidRPr="003D704C">
        <w:rPr>
          <w:rStyle w:val="50"/>
        </w:rPr>
        <w:t>Начало выполнения:</w:t>
      </w:r>
      <w:r w:rsidRPr="003D704C">
        <w:rPr>
          <w:rFonts w:cs="Arial"/>
        </w:rPr>
        <w:t xml:space="preserve"> </w:t>
      </w:r>
    </w:p>
    <w:p w14:paraId="522D2810" w14:textId="77777777" w:rsidR="003D1809" w:rsidRPr="003D704C" w:rsidRDefault="007E0600" w:rsidP="00650980">
      <w:pPr>
        <w:rPr>
          <w:rFonts w:cs="Arial"/>
        </w:rPr>
      </w:pPr>
      <w:r w:rsidRPr="003D704C">
        <w:rPr>
          <w:rFonts w:cs="Arial"/>
        </w:rPr>
        <w:fldChar w:fldCharType="begin"/>
      </w:r>
      <w:r w:rsidRPr="003D704C">
        <w:rPr>
          <w:rFonts w:cs="Arial"/>
        </w:rPr>
        <w:instrText>DOCVARIABLE Начало_процесса_a84c9408_5</w:instrText>
      </w:r>
      <w:r w:rsidRPr="003D704C">
        <w:rPr>
          <w:rFonts w:cs="Arial"/>
        </w:rPr>
        <w:fldChar w:fldCharType="separate"/>
      </w:r>
      <w:r w:rsidR="00405892">
        <w:rPr>
          <w:rFonts w:cs="Arial"/>
        </w:rPr>
        <w:t>Товар отобран</w:t>
      </w:r>
      <w:r w:rsidRPr="003D704C">
        <w:rPr>
          <w:rFonts w:cs="Arial"/>
        </w:rPr>
        <w:fldChar w:fldCharType="end"/>
      </w:r>
      <w:r w:rsidRPr="003D704C">
        <w:rPr>
          <w:rFonts w:cs="Arial"/>
        </w:rPr>
        <w:t xml:space="preserve"> </w:t>
      </w:r>
    </w:p>
    <w:p w14:paraId="2966CB40" w14:textId="77777777" w:rsidR="001B4B07" w:rsidRPr="003D704C" w:rsidRDefault="00424C43" w:rsidP="00310192">
      <w:pPr>
        <w:pStyle w:val="5"/>
        <w:rPr>
          <w:rFonts w:cs="Arial"/>
          <w:szCs w:val="20"/>
        </w:rPr>
      </w:pPr>
      <w:r>
        <w:rPr>
          <w:rFonts w:cs="Arial"/>
          <w:noProof/>
          <w:szCs w:val="20"/>
        </w:rPr>
        <w:drawing>
          <wp:inline distT="0" distB="0" distL="0" distR="0" wp14:anchorId="67501CA7" wp14:editId="07681A13">
            <wp:extent cx="267335" cy="180975"/>
            <wp:effectExtent l="0" t="0" r="0" b="0"/>
            <wp:docPr id="27" name="Рисунок 27" descr="emp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mpl"/>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67335" cy="180975"/>
                    </a:xfrm>
                    <a:prstGeom prst="rect">
                      <a:avLst/>
                    </a:prstGeom>
                    <a:noFill/>
                    <a:ln>
                      <a:noFill/>
                    </a:ln>
                  </pic:spPr>
                </pic:pic>
              </a:graphicData>
            </a:graphic>
          </wp:inline>
        </w:drawing>
      </w:r>
      <w:r w:rsidR="001B4B07" w:rsidRPr="003D704C">
        <w:rPr>
          <w:rFonts w:cs="Arial"/>
          <w:szCs w:val="20"/>
        </w:rPr>
        <w:t>Исполнители:</w:t>
      </w:r>
    </w:p>
    <w:bookmarkStart w:id="92" w:name="Исполнители_abd1eeba_5"/>
    <w:p w14:paraId="67901D21" w14:textId="77777777" w:rsidR="001B4B07" w:rsidRPr="003D704C" w:rsidRDefault="001B4B07" w:rsidP="003F537A">
      <w:pPr>
        <w:ind w:left="1080"/>
      </w:pPr>
      <w:r w:rsidRPr="003D704C">
        <w:fldChar w:fldCharType="begin"/>
      </w:r>
      <w:r w:rsidRPr="003D704C">
        <w:instrText>DOCVARIABLE Исполнитель_процесса_86679d2f_5_1</w:instrText>
      </w:r>
      <w:r w:rsidRPr="003D704C">
        <w:fldChar w:fldCharType="separate"/>
      </w:r>
      <w:r w:rsidR="00405892">
        <w:t xml:space="preserve">Отборщик </w:t>
      </w:r>
      <w:r w:rsidRPr="003D704C">
        <w:fldChar w:fldCharType="end"/>
      </w:r>
    </w:p>
    <w:p w14:paraId="1EBA74C0" w14:textId="77777777" w:rsidR="008800D9" w:rsidRPr="003D704C" w:rsidRDefault="009156EC" w:rsidP="00C55331">
      <w:pPr>
        <w:pStyle w:val="5"/>
        <w:rPr>
          <w:u w:val="single"/>
        </w:rPr>
      </w:pPr>
      <w:bookmarkStart w:id="93" w:name="Секция_Подразделение_7b49cedd_5"/>
      <w:bookmarkStart w:id="94" w:name="С_Предмет_деятельности_5813c69d_5"/>
      <w:bookmarkStart w:id="95" w:name="Полный_список_субъектов__760e50f6_5"/>
      <w:bookmarkStart w:id="96" w:name="С_Комментарий_8593860d_5"/>
      <w:bookmarkEnd w:id="92"/>
      <w:bookmarkEnd w:id="93"/>
      <w:bookmarkEnd w:id="94"/>
      <w:bookmarkEnd w:id="95"/>
      <w:r w:rsidRPr="003D704C">
        <w:t xml:space="preserve"> </w:t>
      </w:r>
      <w:r w:rsidR="00424C43">
        <w:rPr>
          <w:noProof/>
        </w:rPr>
        <w:drawing>
          <wp:inline distT="0" distB="0" distL="0" distR="0" wp14:anchorId="3FBCF17E" wp14:editId="4E893727">
            <wp:extent cx="267335" cy="267335"/>
            <wp:effectExtent l="0" t="0" r="0" b="0"/>
            <wp:docPr id="28" name="Рисунок 28" descr="manu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manual"/>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67335" cy="267335"/>
                    </a:xfrm>
                    <a:prstGeom prst="rect">
                      <a:avLst/>
                    </a:prstGeom>
                    <a:noFill/>
                    <a:ln>
                      <a:noFill/>
                    </a:ln>
                  </pic:spPr>
                </pic:pic>
              </a:graphicData>
            </a:graphic>
          </wp:inline>
        </w:drawing>
      </w:r>
      <w:r w:rsidRPr="003D704C">
        <w:t xml:space="preserve"> </w:t>
      </w:r>
      <w:r w:rsidR="00E91EAF" w:rsidRPr="003D704C">
        <w:t>Инструкция по выполнению</w:t>
      </w:r>
      <w:r w:rsidR="000533EE" w:rsidRPr="003D704C">
        <w:t>:</w:t>
      </w:r>
    </w:p>
    <w:p w14:paraId="721DA398" w14:textId="77777777" w:rsidR="000533EE" w:rsidRPr="00405892" w:rsidRDefault="00405892" w:rsidP="00405892">
      <w:pPr>
        <w:autoSpaceDE w:val="0"/>
        <w:autoSpaceDN w:val="0"/>
        <w:adjustRightInd w:val="0"/>
        <w:spacing w:after="0"/>
        <w:rPr>
          <w:rFonts w:cs="Arial"/>
          <w:szCs w:val="20"/>
        </w:rPr>
      </w:pPr>
      <w:r w:rsidRPr="00405892">
        <w:rPr>
          <w:rFonts w:cs="Arial"/>
          <w:color w:val="000000"/>
          <w:szCs w:val="20"/>
        </w:rPr>
        <w:t>Сконсолидировать товар после набора согласно инструкции (Приложение Е).</w:t>
      </w:r>
    </w:p>
    <w:p w14:paraId="7619E0BF" w14:textId="77777777" w:rsidR="001B77AE" w:rsidRPr="003D704C" w:rsidRDefault="001B77AE" w:rsidP="001B77AE">
      <w:pPr>
        <w:rPr>
          <w:rStyle w:val="50"/>
        </w:rPr>
      </w:pPr>
      <w:bookmarkStart w:id="97" w:name="С_Результат_процесса_c7700220_5"/>
      <w:bookmarkEnd w:id="96"/>
      <w:r w:rsidRPr="003D704C">
        <w:rPr>
          <w:rStyle w:val="50"/>
        </w:rPr>
        <w:t>Результат выполнения:</w:t>
      </w:r>
    </w:p>
    <w:p w14:paraId="59CFFA31" w14:textId="77777777" w:rsidR="001B77AE" w:rsidRPr="003D704C" w:rsidRDefault="001B77AE" w:rsidP="007E0600">
      <w:r w:rsidRPr="003D704C">
        <w:fldChar w:fldCharType="begin"/>
      </w:r>
      <w:r w:rsidRPr="003D704C">
        <w:instrText>DOCVARIABLE Результат_процесса_c7700220_5</w:instrText>
      </w:r>
      <w:r w:rsidRPr="003D704C">
        <w:fldChar w:fldCharType="separate"/>
      </w:r>
      <w:r w:rsidR="00405892">
        <w:t>Товар сконсолидирован</w:t>
      </w:r>
      <w:r w:rsidRPr="003D704C">
        <w:fldChar w:fldCharType="end"/>
      </w:r>
      <w:bookmarkEnd w:id="97"/>
      <w:r w:rsidRPr="003D704C">
        <w:t xml:space="preserve"> </w:t>
      </w:r>
    </w:p>
    <w:p w14:paraId="1ABE1EEB" w14:textId="77777777" w:rsidR="00213932" w:rsidRPr="00405892" w:rsidRDefault="00F0571E" w:rsidP="00405892">
      <w:r w:rsidRPr="003D704C">
        <w:t xml:space="preserve"> </w:t>
      </w:r>
      <w:r w:rsidR="00405892" w:rsidRPr="003D704C">
        <w:rPr>
          <w:sz w:val="28"/>
          <w:szCs w:val="28"/>
        </w:rPr>
        <w:t xml:space="preserve"> </w:t>
      </w:r>
    </w:p>
    <w:p w14:paraId="0AB4CD2E" w14:textId="77777777" w:rsidR="00310192" w:rsidRPr="003D704C" w:rsidRDefault="00310192" w:rsidP="00A043C4">
      <w:pPr>
        <w:pStyle w:val="2"/>
        <w:numPr>
          <w:ilvl w:val="0"/>
          <w:numId w:val="0"/>
        </w:numPr>
        <w:ind w:left="567"/>
        <w:rPr>
          <w:i/>
        </w:rPr>
      </w:pPr>
      <w:r w:rsidRPr="003D704C">
        <w:fldChar w:fldCharType="begin"/>
      </w:r>
      <w:r w:rsidRPr="003D704C">
        <w:instrText>DOCVARIABLE Процесс_2f3b78ca_6</w:instrText>
      </w:r>
      <w:r w:rsidRPr="003D704C">
        <w:fldChar w:fldCharType="separate"/>
      </w:r>
      <w:bookmarkStart w:id="98" w:name="_Toc6908654"/>
      <w:r w:rsidR="00405892">
        <w:t>А3.6 Проверить собранный заказ</w:t>
      </w:r>
      <w:bookmarkEnd w:id="98"/>
      <w:r w:rsidRPr="003D704C">
        <w:fldChar w:fldCharType="end"/>
      </w:r>
      <w:r w:rsidR="004F05BB" w:rsidRPr="003D704C">
        <w:t xml:space="preserve"> </w:t>
      </w:r>
    </w:p>
    <w:p w14:paraId="55300CD7" w14:textId="77777777" w:rsidR="001014F6" w:rsidRPr="003D704C" w:rsidRDefault="007E0600" w:rsidP="00650980">
      <w:pPr>
        <w:rPr>
          <w:rFonts w:cs="Arial"/>
        </w:rPr>
      </w:pPr>
      <w:r w:rsidRPr="003D704C">
        <w:rPr>
          <w:rStyle w:val="50"/>
        </w:rPr>
        <w:t>Начало выполнения:</w:t>
      </w:r>
      <w:r w:rsidRPr="003D704C">
        <w:rPr>
          <w:rFonts w:cs="Arial"/>
        </w:rPr>
        <w:t xml:space="preserve"> </w:t>
      </w:r>
    </w:p>
    <w:p w14:paraId="2F69779D" w14:textId="77777777" w:rsidR="003D1809" w:rsidRPr="003D704C" w:rsidRDefault="007E0600" w:rsidP="00650980">
      <w:pPr>
        <w:rPr>
          <w:rFonts w:cs="Arial"/>
        </w:rPr>
      </w:pPr>
      <w:r w:rsidRPr="003D704C">
        <w:rPr>
          <w:rFonts w:cs="Arial"/>
        </w:rPr>
        <w:fldChar w:fldCharType="begin"/>
      </w:r>
      <w:r w:rsidRPr="003D704C">
        <w:rPr>
          <w:rFonts w:cs="Arial"/>
        </w:rPr>
        <w:instrText>DOCVARIABLE Начало_процесса_a84c9408_6</w:instrText>
      </w:r>
      <w:r w:rsidRPr="003D704C">
        <w:rPr>
          <w:rFonts w:cs="Arial"/>
        </w:rPr>
        <w:fldChar w:fldCharType="separate"/>
      </w:r>
      <w:r w:rsidR="00405892">
        <w:rPr>
          <w:rFonts w:cs="Arial"/>
        </w:rPr>
        <w:t xml:space="preserve"> </w:t>
      </w:r>
      <w:r w:rsidRPr="003D704C">
        <w:rPr>
          <w:rFonts w:cs="Arial"/>
        </w:rPr>
        <w:fldChar w:fldCharType="end"/>
      </w:r>
      <w:r w:rsidRPr="003D704C">
        <w:rPr>
          <w:rFonts w:cs="Arial"/>
        </w:rPr>
        <w:t xml:space="preserve"> </w:t>
      </w:r>
      <w:r w:rsidR="00D8438C">
        <w:rPr>
          <w:rFonts w:cs="Arial"/>
        </w:rPr>
        <w:t>Товар отобран и консолидирован</w:t>
      </w:r>
    </w:p>
    <w:p w14:paraId="7C1E7DE6" w14:textId="77777777" w:rsidR="001B4B07" w:rsidRPr="003D704C" w:rsidRDefault="00424C43" w:rsidP="00310192">
      <w:pPr>
        <w:pStyle w:val="5"/>
        <w:rPr>
          <w:rFonts w:cs="Arial"/>
          <w:szCs w:val="20"/>
        </w:rPr>
      </w:pPr>
      <w:r>
        <w:rPr>
          <w:rFonts w:cs="Arial"/>
          <w:noProof/>
          <w:szCs w:val="20"/>
        </w:rPr>
        <w:drawing>
          <wp:inline distT="0" distB="0" distL="0" distR="0" wp14:anchorId="0115BED8" wp14:editId="3A47189F">
            <wp:extent cx="267335" cy="180975"/>
            <wp:effectExtent l="0" t="0" r="0" b="0"/>
            <wp:docPr id="29" name="Рисунок 29" descr="emp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empl"/>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67335" cy="180975"/>
                    </a:xfrm>
                    <a:prstGeom prst="rect">
                      <a:avLst/>
                    </a:prstGeom>
                    <a:noFill/>
                    <a:ln>
                      <a:noFill/>
                    </a:ln>
                  </pic:spPr>
                </pic:pic>
              </a:graphicData>
            </a:graphic>
          </wp:inline>
        </w:drawing>
      </w:r>
      <w:r w:rsidR="001B4B07" w:rsidRPr="003D704C">
        <w:rPr>
          <w:rFonts w:cs="Arial"/>
          <w:szCs w:val="20"/>
        </w:rPr>
        <w:t>Исполнители:</w:t>
      </w:r>
    </w:p>
    <w:bookmarkStart w:id="99" w:name="Исполнители_abd1eeba_6"/>
    <w:p w14:paraId="38D0E5C7" w14:textId="77777777" w:rsidR="001B4B07" w:rsidRPr="003D704C" w:rsidRDefault="001B4B07" w:rsidP="003F537A">
      <w:pPr>
        <w:ind w:left="1080"/>
      </w:pPr>
      <w:r w:rsidRPr="003D704C">
        <w:fldChar w:fldCharType="begin"/>
      </w:r>
      <w:r w:rsidRPr="003D704C">
        <w:instrText>DOCVARIABLE Исполнитель_процесса_86679d2f_6_1</w:instrText>
      </w:r>
      <w:r w:rsidRPr="003D704C">
        <w:fldChar w:fldCharType="separate"/>
      </w:r>
      <w:r w:rsidR="00405892">
        <w:t>Контролер</w:t>
      </w:r>
      <w:r w:rsidRPr="003D704C">
        <w:fldChar w:fldCharType="end"/>
      </w:r>
    </w:p>
    <w:p w14:paraId="410BDBA2" w14:textId="77777777" w:rsidR="00D8438C" w:rsidRPr="003D704C" w:rsidRDefault="001B77AE" w:rsidP="00D8438C">
      <w:pPr>
        <w:pStyle w:val="5"/>
        <w:rPr>
          <w:u w:val="single"/>
        </w:rPr>
      </w:pPr>
      <w:bookmarkStart w:id="100" w:name="Секция_Подразделение_7b49cedd_6"/>
      <w:bookmarkStart w:id="101" w:name="С_Предмет_деятельности_5813c69d_6"/>
      <w:bookmarkStart w:id="102" w:name="Полный_список_субъектов__760e50f6_6"/>
      <w:bookmarkEnd w:id="99"/>
      <w:bookmarkEnd w:id="100"/>
      <w:bookmarkEnd w:id="101"/>
      <w:bookmarkEnd w:id="102"/>
      <w:r w:rsidRPr="003D704C">
        <w:t xml:space="preserve"> </w:t>
      </w:r>
      <w:r w:rsidR="00D8438C">
        <w:rPr>
          <w:noProof/>
        </w:rPr>
        <w:drawing>
          <wp:inline distT="0" distB="0" distL="0" distR="0" wp14:anchorId="54884F6C" wp14:editId="0C5BC85D">
            <wp:extent cx="267335" cy="267335"/>
            <wp:effectExtent l="0" t="0" r="0" b="0"/>
            <wp:docPr id="61" name="Рисунок 61" descr="manu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manual"/>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67335" cy="267335"/>
                    </a:xfrm>
                    <a:prstGeom prst="rect">
                      <a:avLst/>
                    </a:prstGeom>
                    <a:noFill/>
                    <a:ln>
                      <a:noFill/>
                    </a:ln>
                  </pic:spPr>
                </pic:pic>
              </a:graphicData>
            </a:graphic>
          </wp:inline>
        </w:drawing>
      </w:r>
      <w:r w:rsidR="00D8438C" w:rsidRPr="003D704C">
        <w:t xml:space="preserve"> Инструкция по выполнению:</w:t>
      </w:r>
    </w:p>
    <w:p w14:paraId="7EF5B59B" w14:textId="77777777" w:rsidR="001B77AE" w:rsidRPr="00D8438C" w:rsidRDefault="00D8438C" w:rsidP="00D8438C">
      <w:pPr>
        <w:autoSpaceDE w:val="0"/>
        <w:autoSpaceDN w:val="0"/>
        <w:adjustRightInd w:val="0"/>
        <w:spacing w:after="0"/>
        <w:rPr>
          <w:rFonts w:cs="Arial"/>
          <w:szCs w:val="20"/>
        </w:rPr>
      </w:pPr>
      <w:r>
        <w:rPr>
          <w:rFonts w:cs="Arial"/>
          <w:color w:val="000000"/>
          <w:szCs w:val="20"/>
        </w:rPr>
        <w:t>Проверить товар согласно инструкции (Приложение З</w:t>
      </w:r>
      <w:r w:rsidRPr="00405892">
        <w:rPr>
          <w:rFonts w:cs="Arial"/>
          <w:color w:val="000000"/>
          <w:szCs w:val="20"/>
        </w:rPr>
        <w:t>).</w:t>
      </w:r>
    </w:p>
    <w:p w14:paraId="334500C2" w14:textId="77777777" w:rsidR="00D8438C" w:rsidRPr="003D704C" w:rsidRDefault="00D8438C" w:rsidP="00D8438C">
      <w:pPr>
        <w:rPr>
          <w:rStyle w:val="50"/>
        </w:rPr>
      </w:pPr>
      <w:r w:rsidRPr="003D704C">
        <w:rPr>
          <w:rStyle w:val="50"/>
        </w:rPr>
        <w:t>Результат выполнения:</w:t>
      </w:r>
    </w:p>
    <w:p w14:paraId="793AD948" w14:textId="77777777" w:rsidR="00D8438C" w:rsidRPr="003D704C" w:rsidRDefault="00D8438C" w:rsidP="00D8438C">
      <w:r w:rsidRPr="003D704C">
        <w:fldChar w:fldCharType="begin"/>
      </w:r>
      <w:r w:rsidRPr="003D704C">
        <w:instrText>DOCVARIABLE Результат_процесса_c7700220_5</w:instrText>
      </w:r>
      <w:r w:rsidRPr="003D704C">
        <w:fldChar w:fldCharType="separate"/>
      </w:r>
      <w:r>
        <w:t>Товар проверен</w:t>
      </w:r>
      <w:r w:rsidRPr="003D704C">
        <w:fldChar w:fldCharType="end"/>
      </w:r>
      <w:r w:rsidRPr="003D704C">
        <w:t xml:space="preserve"> </w:t>
      </w:r>
    </w:p>
    <w:p w14:paraId="61AE91F2" w14:textId="77777777" w:rsidR="00F0571E" w:rsidRPr="003D704C" w:rsidRDefault="00F0571E" w:rsidP="007E0600"/>
    <w:p w14:paraId="0121D53F" w14:textId="77777777" w:rsidR="004A6BF8" w:rsidRPr="003D704C" w:rsidRDefault="004A6BF8" w:rsidP="00310192">
      <w:pPr>
        <w:rPr>
          <w:rFonts w:cs="Arial"/>
        </w:rPr>
      </w:pPr>
    </w:p>
    <w:p w14:paraId="058E241B" w14:textId="124CC691" w:rsidR="00F86D62" w:rsidRPr="003D704C" w:rsidRDefault="00F86D62" w:rsidP="00F86D62">
      <w:bookmarkStart w:id="103" w:name="_Toc340699940"/>
      <w:bookmarkStart w:id="104" w:name="_Toc200367532"/>
      <w:bookmarkEnd w:id="58"/>
      <w:bookmarkEnd w:id="59"/>
      <w:bookmarkEnd w:id="60"/>
    </w:p>
    <w:p w14:paraId="390BE142" w14:textId="0C852CD2" w:rsidR="00310192" w:rsidRDefault="00310192" w:rsidP="00F86D62">
      <w:pPr>
        <w:pStyle w:val="afe"/>
        <w:numPr>
          <w:ilvl w:val="0"/>
          <w:numId w:val="27"/>
        </w:numPr>
        <w:tabs>
          <w:tab w:val="left" w:pos="2268"/>
        </w:tabs>
        <w:ind w:left="709"/>
      </w:pPr>
      <w:bookmarkStart w:id="105" w:name="_Toc6908655"/>
      <w:bookmarkStart w:id="106" w:name="С_Приложение_Наборы_ae35b6c0"/>
      <w:r w:rsidRPr="003D704C">
        <w:lastRenderedPageBreak/>
        <w:t>Состав наборов объектов</w:t>
      </w:r>
      <w:bookmarkEnd w:id="103"/>
      <w:bookmarkEnd w:id="105"/>
    </w:p>
    <w:tbl>
      <w:tblPr>
        <w:tblpPr w:leftFromText="180" w:rightFromText="180" w:vertAnchor="page" w:horzAnchor="margin" w:tblpY="1957"/>
        <w:tblW w:w="5011"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82"/>
        <w:gridCol w:w="3855"/>
        <w:gridCol w:w="5301"/>
      </w:tblGrid>
      <w:tr w:rsidR="00F810E1" w:rsidRPr="003D704C" w14:paraId="546F9334" w14:textId="77777777" w:rsidTr="00F810E1">
        <w:trPr>
          <w:cantSplit/>
          <w:trHeight w:val="247"/>
          <w:tblHeader/>
        </w:trPr>
        <w:tc>
          <w:tcPr>
            <w:tcW w:w="250" w:type="pct"/>
            <w:tcBorders>
              <w:top w:val="single" w:sz="8" w:space="0" w:color="auto"/>
              <w:left w:val="single" w:sz="8" w:space="0" w:color="auto"/>
              <w:bottom w:val="single" w:sz="4" w:space="0" w:color="auto"/>
              <w:right w:val="single" w:sz="4" w:space="0" w:color="auto"/>
            </w:tcBorders>
            <w:shd w:val="clear" w:color="auto" w:fill="CCCCCC"/>
            <w:vAlign w:val="center"/>
            <w:hideMark/>
          </w:tcPr>
          <w:p w14:paraId="0F676BB0" w14:textId="77777777" w:rsidR="00F810E1" w:rsidRPr="003D704C" w:rsidRDefault="00F810E1" w:rsidP="00F810E1">
            <w:pPr>
              <w:pStyle w:val="ad"/>
              <w:keepNext/>
              <w:rPr>
                <w:rFonts w:cs="Arial"/>
              </w:rPr>
            </w:pPr>
            <w:r w:rsidRPr="003D704C">
              <w:rPr>
                <w:rFonts w:cs="Arial"/>
              </w:rPr>
              <w:t>№</w:t>
            </w:r>
          </w:p>
        </w:tc>
        <w:tc>
          <w:tcPr>
            <w:tcW w:w="0" w:type="auto"/>
            <w:tcBorders>
              <w:top w:val="single" w:sz="8" w:space="0" w:color="auto"/>
              <w:left w:val="single" w:sz="4" w:space="0" w:color="auto"/>
              <w:bottom w:val="single" w:sz="4" w:space="0" w:color="auto"/>
              <w:right w:val="single" w:sz="4" w:space="0" w:color="auto"/>
            </w:tcBorders>
            <w:shd w:val="clear" w:color="auto" w:fill="CCCCCC"/>
            <w:vAlign w:val="center"/>
            <w:hideMark/>
          </w:tcPr>
          <w:p w14:paraId="0D9AF933" w14:textId="77777777" w:rsidR="00F810E1" w:rsidRPr="003D704C" w:rsidRDefault="00F810E1" w:rsidP="00F810E1">
            <w:pPr>
              <w:pStyle w:val="ad"/>
              <w:keepNext/>
              <w:jc w:val="left"/>
              <w:rPr>
                <w:rFonts w:cs="Arial"/>
              </w:rPr>
            </w:pPr>
            <w:r w:rsidRPr="003D704C">
              <w:rPr>
                <w:rFonts w:cs="Arial"/>
              </w:rPr>
              <w:t>Набор объектов</w:t>
            </w:r>
          </w:p>
        </w:tc>
        <w:tc>
          <w:tcPr>
            <w:tcW w:w="2750" w:type="pct"/>
            <w:tcBorders>
              <w:top w:val="single" w:sz="8" w:space="0" w:color="auto"/>
              <w:left w:val="single" w:sz="4" w:space="0" w:color="auto"/>
              <w:bottom w:val="single" w:sz="4" w:space="0" w:color="auto"/>
              <w:right w:val="single" w:sz="8" w:space="0" w:color="auto"/>
            </w:tcBorders>
            <w:shd w:val="clear" w:color="auto" w:fill="CCCCCC"/>
            <w:vAlign w:val="center"/>
            <w:hideMark/>
          </w:tcPr>
          <w:p w14:paraId="0D56C27B" w14:textId="77777777" w:rsidR="00F810E1" w:rsidRPr="003D704C" w:rsidRDefault="00F810E1" w:rsidP="00F810E1">
            <w:pPr>
              <w:pStyle w:val="ad"/>
              <w:keepNext/>
              <w:rPr>
                <w:rFonts w:cs="Arial"/>
              </w:rPr>
            </w:pPr>
            <w:r w:rsidRPr="003D704C">
              <w:rPr>
                <w:rFonts w:cs="Arial"/>
              </w:rPr>
              <w:t>Объекты, входящие в состав набора</w:t>
            </w:r>
          </w:p>
        </w:tc>
      </w:tr>
      <w:tr w:rsidR="00F810E1" w:rsidRPr="003D704C" w14:paraId="382A8CEA" w14:textId="77777777" w:rsidTr="00F810E1">
        <w:trPr>
          <w:trHeight w:val="205"/>
        </w:trPr>
        <w:tc>
          <w:tcPr>
            <w:tcW w:w="250" w:type="pct"/>
            <w:vMerge w:val="restart"/>
            <w:tcBorders>
              <w:top w:val="single" w:sz="4" w:space="0" w:color="auto"/>
              <w:left w:val="single" w:sz="8" w:space="0" w:color="auto"/>
              <w:bottom w:val="single" w:sz="8" w:space="0" w:color="auto"/>
              <w:right w:val="single" w:sz="4" w:space="0" w:color="auto"/>
            </w:tcBorders>
          </w:tcPr>
          <w:p w14:paraId="576F2205" w14:textId="77777777" w:rsidR="00F810E1" w:rsidRDefault="00F810E1" w:rsidP="00F810E1">
            <w:pPr>
              <w:pStyle w:val="af8"/>
            </w:pPr>
          </w:p>
          <w:p w14:paraId="5D79002B" w14:textId="77777777" w:rsidR="00F810E1" w:rsidRPr="003D704C" w:rsidRDefault="00F810E1" w:rsidP="00F810E1">
            <w:pPr>
              <w:pStyle w:val="af8"/>
            </w:pPr>
            <w:r>
              <w:t>1.</w:t>
            </w:r>
          </w:p>
        </w:tc>
        <w:tc>
          <w:tcPr>
            <w:tcW w:w="0" w:type="auto"/>
            <w:vMerge w:val="restart"/>
            <w:tcBorders>
              <w:top w:val="single" w:sz="4" w:space="0" w:color="auto"/>
              <w:left w:val="single" w:sz="4" w:space="0" w:color="auto"/>
              <w:bottom w:val="single" w:sz="8" w:space="0" w:color="auto"/>
              <w:right w:val="single" w:sz="4" w:space="0" w:color="auto"/>
            </w:tcBorders>
          </w:tcPr>
          <w:p w14:paraId="0608501C" w14:textId="77777777" w:rsidR="00F810E1" w:rsidRDefault="00F810E1" w:rsidP="00F810E1">
            <w:pPr>
              <w:pStyle w:val="af8"/>
            </w:pPr>
          </w:p>
          <w:p w14:paraId="07F5F786" w14:textId="77777777" w:rsidR="00F810E1" w:rsidRDefault="00F810E1" w:rsidP="00F810E1">
            <w:pPr>
              <w:pStyle w:val="af8"/>
            </w:pPr>
            <w:r>
              <w:t>Этикетки для набора товара</w:t>
            </w:r>
          </w:p>
          <w:p w14:paraId="02258FBF" w14:textId="77777777" w:rsidR="00F810E1" w:rsidRPr="003D704C" w:rsidRDefault="00F810E1" w:rsidP="00F810E1">
            <w:pPr>
              <w:pStyle w:val="af8"/>
              <w:jc w:val="center"/>
            </w:pPr>
          </w:p>
        </w:tc>
        <w:tc>
          <w:tcPr>
            <w:tcW w:w="2750" w:type="pct"/>
            <w:tcBorders>
              <w:top w:val="single" w:sz="4" w:space="0" w:color="auto"/>
              <w:left w:val="single" w:sz="4" w:space="0" w:color="auto"/>
              <w:bottom w:val="single" w:sz="8" w:space="0" w:color="auto"/>
              <w:right w:val="single" w:sz="8" w:space="0" w:color="auto"/>
            </w:tcBorders>
          </w:tcPr>
          <w:p w14:paraId="76085179" w14:textId="77777777" w:rsidR="00F810E1" w:rsidRPr="003D704C" w:rsidRDefault="00F810E1" w:rsidP="00F810E1">
            <w:pPr>
              <w:pStyle w:val="af8"/>
            </w:pPr>
            <w:r>
              <w:t>Этикетка в формате Э1/Э10</w:t>
            </w:r>
          </w:p>
        </w:tc>
      </w:tr>
      <w:tr w:rsidR="00F810E1" w:rsidRPr="003D704C" w14:paraId="19F79F5A" w14:textId="77777777" w:rsidTr="00F810E1">
        <w:trPr>
          <w:trHeight w:val="205"/>
        </w:trPr>
        <w:tc>
          <w:tcPr>
            <w:tcW w:w="250" w:type="pct"/>
            <w:vMerge/>
            <w:tcBorders>
              <w:top w:val="single" w:sz="4" w:space="0" w:color="auto"/>
              <w:left w:val="single" w:sz="8" w:space="0" w:color="auto"/>
              <w:bottom w:val="single" w:sz="8" w:space="0" w:color="auto"/>
              <w:right w:val="single" w:sz="4" w:space="0" w:color="auto"/>
            </w:tcBorders>
          </w:tcPr>
          <w:p w14:paraId="536CC473" w14:textId="77777777" w:rsidR="00F810E1" w:rsidRPr="003D704C" w:rsidRDefault="00F810E1" w:rsidP="00F810E1">
            <w:pPr>
              <w:pStyle w:val="af8"/>
            </w:pPr>
          </w:p>
        </w:tc>
        <w:tc>
          <w:tcPr>
            <w:tcW w:w="0" w:type="auto"/>
            <w:vMerge/>
            <w:tcBorders>
              <w:top w:val="single" w:sz="4" w:space="0" w:color="auto"/>
              <w:left w:val="single" w:sz="4" w:space="0" w:color="auto"/>
              <w:bottom w:val="single" w:sz="8" w:space="0" w:color="auto"/>
              <w:right w:val="single" w:sz="4" w:space="0" w:color="auto"/>
            </w:tcBorders>
          </w:tcPr>
          <w:p w14:paraId="0EB948A5" w14:textId="77777777" w:rsidR="00F810E1" w:rsidRPr="003D704C" w:rsidRDefault="00F810E1" w:rsidP="00F810E1">
            <w:pPr>
              <w:pStyle w:val="af8"/>
            </w:pPr>
          </w:p>
        </w:tc>
        <w:tc>
          <w:tcPr>
            <w:tcW w:w="2750" w:type="pct"/>
            <w:tcBorders>
              <w:top w:val="single" w:sz="4" w:space="0" w:color="auto"/>
              <w:left w:val="single" w:sz="4" w:space="0" w:color="auto"/>
              <w:bottom w:val="single" w:sz="8" w:space="0" w:color="auto"/>
              <w:right w:val="single" w:sz="8" w:space="0" w:color="auto"/>
            </w:tcBorders>
          </w:tcPr>
          <w:p w14:paraId="7524A5C0" w14:textId="77777777" w:rsidR="00F810E1" w:rsidRPr="003D704C" w:rsidRDefault="00F810E1" w:rsidP="00F810E1">
            <w:pPr>
              <w:pStyle w:val="af8"/>
            </w:pPr>
            <w:r>
              <w:t>Этикетка наборной тары</w:t>
            </w:r>
          </w:p>
        </w:tc>
      </w:tr>
      <w:tr w:rsidR="00F810E1" w:rsidRPr="003D704C" w14:paraId="0EC3D6AC" w14:textId="77777777" w:rsidTr="00F810E1">
        <w:trPr>
          <w:trHeight w:val="205"/>
        </w:trPr>
        <w:tc>
          <w:tcPr>
            <w:tcW w:w="250" w:type="pct"/>
            <w:vMerge/>
            <w:tcBorders>
              <w:top w:val="single" w:sz="4" w:space="0" w:color="auto"/>
              <w:left w:val="single" w:sz="8" w:space="0" w:color="auto"/>
              <w:bottom w:val="single" w:sz="4" w:space="0" w:color="auto"/>
              <w:right w:val="single" w:sz="4" w:space="0" w:color="auto"/>
            </w:tcBorders>
          </w:tcPr>
          <w:p w14:paraId="4BA9090D" w14:textId="77777777" w:rsidR="00F810E1" w:rsidRPr="003D704C" w:rsidRDefault="00F810E1" w:rsidP="00F810E1">
            <w:pPr>
              <w:pStyle w:val="af8"/>
            </w:pPr>
            <w:bookmarkStart w:id="107" w:name="Приложение_Наборы_ae35b6c0"/>
            <w:bookmarkEnd w:id="107"/>
          </w:p>
        </w:tc>
        <w:tc>
          <w:tcPr>
            <w:tcW w:w="0" w:type="auto"/>
            <w:vMerge/>
            <w:tcBorders>
              <w:top w:val="single" w:sz="4" w:space="0" w:color="auto"/>
              <w:left w:val="single" w:sz="4" w:space="0" w:color="auto"/>
              <w:bottom w:val="single" w:sz="4" w:space="0" w:color="auto"/>
              <w:right w:val="single" w:sz="4" w:space="0" w:color="auto"/>
            </w:tcBorders>
          </w:tcPr>
          <w:p w14:paraId="2ECD0AE5" w14:textId="77777777" w:rsidR="00F810E1" w:rsidRPr="003D704C" w:rsidRDefault="00F810E1" w:rsidP="00F810E1">
            <w:pPr>
              <w:pStyle w:val="af8"/>
            </w:pPr>
          </w:p>
        </w:tc>
        <w:tc>
          <w:tcPr>
            <w:tcW w:w="2750" w:type="pct"/>
            <w:tcBorders>
              <w:top w:val="single" w:sz="4" w:space="0" w:color="auto"/>
              <w:left w:val="single" w:sz="4" w:space="0" w:color="auto"/>
              <w:bottom w:val="single" w:sz="4" w:space="0" w:color="auto"/>
              <w:right w:val="single" w:sz="8" w:space="0" w:color="auto"/>
            </w:tcBorders>
          </w:tcPr>
          <w:p w14:paraId="0B27BE7F" w14:textId="77777777" w:rsidR="00F810E1" w:rsidRPr="003D704C" w:rsidRDefault="00F810E1" w:rsidP="00F810E1">
            <w:pPr>
              <w:pStyle w:val="af8"/>
            </w:pPr>
            <w:r>
              <w:t>Этикетка пустого поддона</w:t>
            </w:r>
          </w:p>
        </w:tc>
      </w:tr>
      <w:tr w:rsidR="00F810E1" w:rsidRPr="003D704C" w14:paraId="71B7F18F" w14:textId="77777777" w:rsidTr="00F810E1">
        <w:trPr>
          <w:trHeight w:val="205"/>
        </w:trPr>
        <w:tc>
          <w:tcPr>
            <w:tcW w:w="250" w:type="pct"/>
            <w:tcBorders>
              <w:top w:val="single" w:sz="4" w:space="0" w:color="auto"/>
              <w:left w:val="single" w:sz="8" w:space="0" w:color="auto"/>
              <w:bottom w:val="single" w:sz="8" w:space="0" w:color="auto"/>
              <w:right w:val="single" w:sz="4" w:space="0" w:color="auto"/>
            </w:tcBorders>
          </w:tcPr>
          <w:p w14:paraId="0A0F315F" w14:textId="77777777" w:rsidR="00F810E1" w:rsidRPr="003D704C" w:rsidRDefault="00F810E1" w:rsidP="00F810E1">
            <w:pPr>
              <w:pStyle w:val="af8"/>
            </w:pPr>
            <w:r>
              <w:t>2.</w:t>
            </w:r>
          </w:p>
        </w:tc>
        <w:tc>
          <w:tcPr>
            <w:tcW w:w="0" w:type="auto"/>
            <w:tcBorders>
              <w:top w:val="single" w:sz="4" w:space="0" w:color="auto"/>
              <w:left w:val="single" w:sz="4" w:space="0" w:color="auto"/>
              <w:bottom w:val="single" w:sz="8" w:space="0" w:color="auto"/>
              <w:right w:val="single" w:sz="4" w:space="0" w:color="auto"/>
            </w:tcBorders>
          </w:tcPr>
          <w:p w14:paraId="03E5B56C" w14:textId="77777777" w:rsidR="00F810E1" w:rsidRPr="003D704C" w:rsidRDefault="00F810E1" w:rsidP="00F810E1">
            <w:pPr>
              <w:pStyle w:val="af8"/>
            </w:pPr>
            <w:r>
              <w:t>Экономия этикеток</w:t>
            </w:r>
          </w:p>
        </w:tc>
        <w:tc>
          <w:tcPr>
            <w:tcW w:w="2750" w:type="pct"/>
            <w:tcBorders>
              <w:top w:val="single" w:sz="4" w:space="0" w:color="auto"/>
              <w:left w:val="single" w:sz="4" w:space="0" w:color="auto"/>
              <w:bottom w:val="single" w:sz="8" w:space="0" w:color="auto"/>
              <w:right w:val="single" w:sz="8" w:space="0" w:color="auto"/>
            </w:tcBorders>
          </w:tcPr>
          <w:p w14:paraId="1E6DB4A5" w14:textId="77777777" w:rsidR="00F810E1" w:rsidRDefault="00F810E1" w:rsidP="00F810E1">
            <w:pPr>
              <w:pStyle w:val="af8"/>
            </w:pPr>
            <w:r>
              <w:t>Этикетки с номером поддона и информацией о заказе 4 шт.</w:t>
            </w:r>
          </w:p>
        </w:tc>
      </w:tr>
    </w:tbl>
    <w:p w14:paraId="7930BC27" w14:textId="0152D478" w:rsidR="00F810E1" w:rsidRDefault="00F810E1" w:rsidP="00F810E1">
      <w:pPr>
        <w:pStyle w:val="af3"/>
      </w:pPr>
    </w:p>
    <w:p w14:paraId="03C49D51" w14:textId="77777777" w:rsidR="00F810E1" w:rsidRDefault="00F810E1" w:rsidP="00F810E1">
      <w:pPr>
        <w:pStyle w:val="af3"/>
      </w:pPr>
    </w:p>
    <w:p w14:paraId="6DA4C3A1" w14:textId="653A2C5B" w:rsidR="00F810E1" w:rsidRPr="00F810E1" w:rsidRDefault="00F810E1" w:rsidP="00F810E1">
      <w:pPr>
        <w:pStyle w:val="af3"/>
      </w:pPr>
      <w:r>
        <w:t>Для включения экономии этикеток, необходимо настроить справочник «правила печати этикеток сборки – табличная часть», где устанавливается минимальный объём, количество этикеток и правила, в котором указан клиент, работающий с экономией.</w:t>
      </w:r>
    </w:p>
    <w:p w14:paraId="78C95555" w14:textId="68C314BE" w:rsidR="00F810E1" w:rsidRDefault="00F810E1" w:rsidP="00F810E1">
      <w:pPr>
        <w:pStyle w:val="af3"/>
      </w:pPr>
      <w:r>
        <w:rPr>
          <w:noProof/>
        </w:rPr>
        <w:drawing>
          <wp:inline distT="0" distB="0" distL="0" distR="0" wp14:anchorId="589B269E" wp14:editId="229BABC0">
            <wp:extent cx="6573424" cy="716890"/>
            <wp:effectExtent l="0" t="0" r="0" b="762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759537" cy="737187"/>
                    </a:xfrm>
                    <a:prstGeom prst="rect">
                      <a:avLst/>
                    </a:prstGeom>
                  </pic:spPr>
                </pic:pic>
              </a:graphicData>
            </a:graphic>
          </wp:inline>
        </w:drawing>
      </w:r>
    </w:p>
    <w:p w14:paraId="1EFFACD2" w14:textId="3CEC70EC" w:rsidR="00F810E1" w:rsidRPr="00F810E1" w:rsidRDefault="00F810E1" w:rsidP="00F810E1">
      <w:pPr>
        <w:pStyle w:val="af3"/>
        <w:jc w:val="center"/>
      </w:pPr>
      <w:r>
        <w:t>Рисунок 1 – Настройка печати с экономией этикеток</w:t>
      </w:r>
    </w:p>
    <w:bookmarkStart w:id="108" w:name="Секция_отклонения_2517fa26"/>
    <w:bookmarkStart w:id="109" w:name="Отклонения_947c75fe"/>
    <w:bookmarkEnd w:id="104"/>
    <w:bookmarkEnd w:id="106"/>
    <w:p w14:paraId="484A8B03" w14:textId="77777777" w:rsidR="001E1307" w:rsidRPr="003D704C" w:rsidRDefault="001E1307" w:rsidP="00F86D62">
      <w:pPr>
        <w:pStyle w:val="afe"/>
        <w:numPr>
          <w:ilvl w:val="0"/>
          <w:numId w:val="27"/>
        </w:numPr>
        <w:tabs>
          <w:tab w:val="left" w:pos="2268"/>
        </w:tabs>
      </w:pPr>
      <w:r w:rsidRPr="003D704C">
        <w:lastRenderedPageBreak/>
        <w:fldChar w:fldCharType="begin"/>
      </w:r>
      <w:r w:rsidRPr="003D704C">
        <w:instrText>DOCVARIABLE Отклонение_fb6dffa9_1</w:instrText>
      </w:r>
      <w:r w:rsidRPr="003D704C">
        <w:fldChar w:fldCharType="separate"/>
      </w:r>
      <w:bookmarkStart w:id="110" w:name="_Toc6908656"/>
      <w:r w:rsidR="00405892">
        <w:t>Выгрузка документов из 1С в WMS</w:t>
      </w:r>
      <w:bookmarkEnd w:id="110"/>
      <w:r w:rsidRPr="003D704C">
        <w:fldChar w:fldCharType="end"/>
      </w:r>
      <w:r w:rsidRPr="003D704C">
        <w:t xml:space="preserve"> </w:t>
      </w:r>
    </w:p>
    <w:bookmarkEnd w:id="108"/>
    <w:bookmarkEnd w:id="109"/>
    <w:p w14:paraId="6EC3C230" w14:textId="77777777" w:rsidR="00405892" w:rsidRPr="00D8438C" w:rsidRDefault="00405892" w:rsidP="00424C43">
      <w:pPr>
        <w:autoSpaceDE w:val="0"/>
        <w:autoSpaceDN w:val="0"/>
        <w:adjustRightInd w:val="0"/>
        <w:spacing w:after="0"/>
        <w:ind w:left="0" w:firstLine="709"/>
        <w:jc w:val="center"/>
        <w:rPr>
          <w:rFonts w:cs="Arial"/>
          <w:b/>
          <w:bCs/>
          <w:sz w:val="22"/>
          <w:szCs w:val="18"/>
        </w:rPr>
      </w:pPr>
      <w:r w:rsidRPr="00D8438C">
        <w:rPr>
          <w:rFonts w:cs="Arial"/>
          <w:b/>
          <w:bCs/>
          <w:color w:val="000000"/>
          <w:sz w:val="22"/>
          <w:szCs w:val="18"/>
        </w:rPr>
        <w:t>Выгрузка документов «Расходная накладная», находящиеся в доставке, из 1С в WMS с помощью инструмента «Формирование доставки»:</w:t>
      </w:r>
    </w:p>
    <w:p w14:paraId="66FD8BF1"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У старшего смены склада WMS есть информация о том, какие документы доставки (маршруты) нужно выгрузить для дальнейшей работы – чек-лист.</w:t>
      </w:r>
    </w:p>
    <w:p w14:paraId="27EE9AF5"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drawing>
          <wp:inline distT="0" distB="0" distL="0" distR="0" wp14:anchorId="3822615E" wp14:editId="19FE14DD">
            <wp:extent cx="3968151" cy="2120658"/>
            <wp:effectExtent l="0" t="0" r="0" b="0"/>
            <wp:docPr id="2570" name="Рисунок 2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971387" cy="2122387"/>
                    </a:xfrm>
                    <a:prstGeom prst="rect">
                      <a:avLst/>
                    </a:prstGeom>
                    <a:noFill/>
                    <a:ln>
                      <a:noFill/>
                    </a:ln>
                  </pic:spPr>
                </pic:pic>
              </a:graphicData>
            </a:graphic>
          </wp:inline>
        </w:drawing>
      </w:r>
    </w:p>
    <w:p w14:paraId="07BB6CE5"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1 – Чек-лист</w:t>
      </w:r>
    </w:p>
    <w:p w14:paraId="3C4D3009"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Открываем инструмент в 1С по следующему пути: Отчёты --&gt; CSO --&gt; Формирование доставки.</w:t>
      </w:r>
    </w:p>
    <w:p w14:paraId="78388E80"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 xml:space="preserve">Для выгрузки </w:t>
      </w:r>
      <w:r w:rsidRPr="00D8438C">
        <w:rPr>
          <w:rFonts w:cs="Arial"/>
          <w:color w:val="000000"/>
          <w:sz w:val="18"/>
          <w:szCs w:val="18"/>
          <w:shd w:val="clear" w:color="auto" w:fill="00FFFF"/>
        </w:rPr>
        <w:t>документов доставки (маршрутов)</w:t>
      </w:r>
      <w:r w:rsidRPr="00D8438C">
        <w:rPr>
          <w:rFonts w:cs="Arial"/>
          <w:color w:val="000000"/>
          <w:sz w:val="18"/>
          <w:szCs w:val="18"/>
        </w:rPr>
        <w:t xml:space="preserve"> необходимо воспользоваться вкладкой «</w:t>
      </w:r>
      <w:r w:rsidRPr="00D8438C">
        <w:rPr>
          <w:rFonts w:cs="Arial"/>
          <w:b/>
          <w:bCs/>
          <w:color w:val="000000"/>
          <w:sz w:val="18"/>
          <w:szCs w:val="18"/>
        </w:rPr>
        <w:t>Документы доставки</w:t>
      </w:r>
      <w:r w:rsidRPr="00D8438C">
        <w:rPr>
          <w:rFonts w:cs="Arial"/>
          <w:color w:val="000000"/>
          <w:sz w:val="18"/>
          <w:szCs w:val="18"/>
        </w:rPr>
        <w:t>».</w:t>
      </w:r>
    </w:p>
    <w:p w14:paraId="2CBFBE69"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drawing>
          <wp:inline distT="0" distB="0" distL="0" distR="0" wp14:anchorId="4373213A" wp14:editId="32CE77BA">
            <wp:extent cx="3485071" cy="3369848"/>
            <wp:effectExtent l="0" t="0" r="1270" b="2540"/>
            <wp:docPr id="2571" name="Рисунок 2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487552" cy="3372247"/>
                    </a:xfrm>
                    <a:prstGeom prst="rect">
                      <a:avLst/>
                    </a:prstGeom>
                    <a:noFill/>
                    <a:ln>
                      <a:noFill/>
                    </a:ln>
                  </pic:spPr>
                </pic:pic>
              </a:graphicData>
            </a:graphic>
          </wp:inline>
        </w:drawing>
      </w:r>
    </w:p>
    <w:p w14:paraId="52F88A00"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2 – Документы доставки</w:t>
      </w:r>
    </w:p>
    <w:p w14:paraId="23D30342"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При первом открытии инструмента поле будет пустым, необходимо выполнить ряд действий в той последовательности как указано на рисунке 2:</w:t>
      </w:r>
    </w:p>
    <w:p w14:paraId="7130CBF9"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 xml:space="preserve">1. Нажать кнопку «заполнить» для заполнения </w:t>
      </w:r>
      <w:r w:rsidRPr="00D8438C">
        <w:rPr>
          <w:rFonts w:cs="Arial"/>
          <w:color w:val="000000"/>
          <w:sz w:val="18"/>
          <w:szCs w:val="18"/>
          <w:shd w:val="clear" w:color="auto" w:fill="00FFFF"/>
        </w:rPr>
        <w:t>списка</w:t>
      </w:r>
      <w:r w:rsidRPr="00D8438C">
        <w:rPr>
          <w:rFonts w:cs="Arial"/>
          <w:color w:val="000000"/>
          <w:sz w:val="18"/>
          <w:szCs w:val="18"/>
        </w:rPr>
        <w:t xml:space="preserve"> документов доставок;</w:t>
      </w:r>
    </w:p>
    <w:p w14:paraId="780DF6DB"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2. Отметить двойным нажатием те доставки, которые необходимо выгрузить в WMS;</w:t>
      </w:r>
    </w:p>
    <w:p w14:paraId="4AC422DF"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3. Нажать кнопку «Обработка»;</w:t>
      </w:r>
    </w:p>
    <w:p w14:paraId="617AB3D4"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4. Выбрать пункт «Выгрузить в WMS отмеченные доставки».</w:t>
      </w:r>
    </w:p>
    <w:p w14:paraId="3B51BEA8"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После выбора пункта «Выгрузить в WMS отмеченные доставки» появится окно с выбором настроек, которые будут использоваться при выгрузке документов.</w:t>
      </w:r>
    </w:p>
    <w:p w14:paraId="4A0C096C"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lastRenderedPageBreak/>
        <w:drawing>
          <wp:inline distT="0" distB="0" distL="0" distR="0" wp14:anchorId="35D3E340" wp14:editId="1CC1EF6F">
            <wp:extent cx="2933065" cy="1078230"/>
            <wp:effectExtent l="0" t="0" r="0" b="0"/>
            <wp:docPr id="2572" name="Рисунок 2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933065" cy="1078230"/>
                    </a:xfrm>
                    <a:prstGeom prst="rect">
                      <a:avLst/>
                    </a:prstGeom>
                    <a:noFill/>
                    <a:ln>
                      <a:noFill/>
                    </a:ln>
                  </pic:spPr>
                </pic:pic>
              </a:graphicData>
            </a:graphic>
          </wp:inline>
        </w:drawing>
      </w:r>
    </w:p>
    <w:p w14:paraId="4AD25EA2"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3 – Настройки выгрузки</w:t>
      </w:r>
    </w:p>
    <w:p w14:paraId="038543FF" w14:textId="77777777" w:rsidR="00405892" w:rsidRPr="00D8438C" w:rsidRDefault="00405892" w:rsidP="00424C43">
      <w:pPr>
        <w:autoSpaceDE w:val="0"/>
        <w:autoSpaceDN w:val="0"/>
        <w:adjustRightInd w:val="0"/>
        <w:spacing w:after="0"/>
        <w:ind w:left="0" w:firstLine="709"/>
        <w:jc w:val="center"/>
        <w:rPr>
          <w:rFonts w:cs="Arial"/>
          <w:sz w:val="18"/>
          <w:szCs w:val="18"/>
        </w:rPr>
      </w:pPr>
    </w:p>
    <w:p w14:paraId="2A8E4AA1"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Выбрав настройку, появится окно с подтверждением выгрузки выбранных документов.</w:t>
      </w:r>
    </w:p>
    <w:p w14:paraId="2FD1D6C9"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b/>
          <w:bCs/>
          <w:color w:val="000000"/>
          <w:sz w:val="18"/>
          <w:szCs w:val="18"/>
        </w:rPr>
        <w:t xml:space="preserve">Примечание: </w:t>
      </w:r>
      <w:r w:rsidRPr="00D8438C">
        <w:rPr>
          <w:rFonts w:cs="Arial"/>
          <w:color w:val="000000"/>
          <w:sz w:val="18"/>
          <w:szCs w:val="18"/>
        </w:rPr>
        <w:t>Данные настройки создает Администратор склада WMS во внешней обработке «Выгрузка WMSLite».</w:t>
      </w:r>
    </w:p>
    <w:p w14:paraId="20299DC3" w14:textId="77777777" w:rsidR="00405892" w:rsidRPr="00D8438C" w:rsidRDefault="00405892" w:rsidP="00424C43">
      <w:pPr>
        <w:autoSpaceDE w:val="0"/>
        <w:autoSpaceDN w:val="0"/>
        <w:adjustRightInd w:val="0"/>
        <w:spacing w:after="0"/>
        <w:ind w:left="0" w:firstLine="709"/>
        <w:jc w:val="center"/>
        <w:rPr>
          <w:rFonts w:cs="Arial"/>
          <w:b/>
          <w:bCs/>
          <w:color w:val="000000"/>
          <w:sz w:val="18"/>
          <w:szCs w:val="18"/>
        </w:rPr>
      </w:pPr>
    </w:p>
    <w:p w14:paraId="7795F2EA" w14:textId="77777777" w:rsidR="00405892" w:rsidRPr="00D8438C" w:rsidRDefault="00405892" w:rsidP="00424C43">
      <w:pPr>
        <w:autoSpaceDE w:val="0"/>
        <w:autoSpaceDN w:val="0"/>
        <w:adjustRightInd w:val="0"/>
        <w:spacing w:after="0"/>
        <w:ind w:left="0" w:firstLine="709"/>
        <w:jc w:val="center"/>
        <w:rPr>
          <w:rFonts w:cs="Arial"/>
          <w:b/>
          <w:bCs/>
          <w:sz w:val="22"/>
          <w:szCs w:val="18"/>
        </w:rPr>
      </w:pPr>
      <w:r w:rsidRPr="00D8438C">
        <w:rPr>
          <w:rFonts w:cs="Arial"/>
          <w:b/>
          <w:bCs/>
          <w:color w:val="000000"/>
          <w:sz w:val="22"/>
          <w:szCs w:val="18"/>
        </w:rPr>
        <w:t>Выгрузка самовывозов «Расходная накладная» из 1С в WMS с помощью инструмента «Формирование доставки»:</w:t>
      </w:r>
    </w:p>
    <w:p w14:paraId="4E94FA3C"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Открываем инструмент по следующему пути: Отчёты -</w:t>
      </w:r>
      <w:r w:rsidRPr="00D8438C">
        <w:rPr>
          <w:rFonts w:cs="Arial"/>
          <w:color w:val="000000"/>
          <w:sz w:val="18"/>
          <w:szCs w:val="18"/>
          <w:lang w:eastAsia="en-US"/>
        </w:rPr>
        <w:t>&gt;</w:t>
      </w:r>
      <w:r w:rsidRPr="00D8438C">
        <w:rPr>
          <w:rFonts w:cs="Arial"/>
          <w:color w:val="000000"/>
          <w:sz w:val="18"/>
          <w:szCs w:val="18"/>
        </w:rPr>
        <w:t xml:space="preserve"> CSO </w:t>
      </w:r>
      <w:r w:rsidRPr="00D8438C">
        <w:rPr>
          <w:rFonts w:cs="Arial"/>
          <w:color w:val="000000"/>
          <w:sz w:val="18"/>
          <w:szCs w:val="18"/>
          <w:lang w:eastAsia="en-US"/>
        </w:rPr>
        <w:t>-&gt;</w:t>
      </w:r>
      <w:r w:rsidRPr="00D8438C">
        <w:rPr>
          <w:rFonts w:cs="Arial"/>
          <w:color w:val="000000"/>
          <w:sz w:val="18"/>
          <w:szCs w:val="18"/>
        </w:rPr>
        <w:t xml:space="preserve"> Формирование доставки.</w:t>
      </w:r>
    </w:p>
    <w:p w14:paraId="4450BA1F"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Для выгрузки маршрутов необходимо воспользоваться вкладкой «</w:t>
      </w:r>
      <w:r w:rsidRPr="00D8438C">
        <w:rPr>
          <w:rFonts w:cs="Arial"/>
          <w:b/>
          <w:bCs/>
          <w:color w:val="000000"/>
          <w:sz w:val="18"/>
          <w:szCs w:val="18"/>
        </w:rPr>
        <w:t>Документы самовывоза</w:t>
      </w:r>
      <w:r w:rsidRPr="00D8438C">
        <w:rPr>
          <w:rFonts w:cs="Arial"/>
          <w:color w:val="000000"/>
          <w:sz w:val="18"/>
          <w:szCs w:val="18"/>
        </w:rPr>
        <w:t>».</w:t>
      </w:r>
    </w:p>
    <w:p w14:paraId="6801076F"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drawing>
          <wp:inline distT="0" distB="0" distL="0" distR="0" wp14:anchorId="570B3F5A" wp14:editId="658A4B37">
            <wp:extent cx="4002656" cy="3044905"/>
            <wp:effectExtent l="0" t="0" r="0" b="3175"/>
            <wp:docPr id="2573" name="Рисунок 2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007315" cy="3048449"/>
                    </a:xfrm>
                    <a:prstGeom prst="rect">
                      <a:avLst/>
                    </a:prstGeom>
                    <a:noFill/>
                    <a:ln>
                      <a:noFill/>
                    </a:ln>
                  </pic:spPr>
                </pic:pic>
              </a:graphicData>
            </a:graphic>
          </wp:inline>
        </w:drawing>
      </w:r>
    </w:p>
    <w:p w14:paraId="0A8714CE"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4 – Документы самовывоза</w:t>
      </w:r>
    </w:p>
    <w:p w14:paraId="7B35D064" w14:textId="4EC08043"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При первом открытии инструмента поле будет пустым, необходимо выполнить ряд действий в той последовательности как указано на рисунке</w:t>
      </w:r>
      <w:r w:rsidR="00183038">
        <w:rPr>
          <w:rFonts w:cs="Arial"/>
          <w:color w:val="000000"/>
          <w:sz w:val="18"/>
          <w:szCs w:val="18"/>
        </w:rPr>
        <w:t xml:space="preserve"> 4</w:t>
      </w:r>
      <w:r w:rsidRPr="00D8438C">
        <w:rPr>
          <w:rFonts w:cs="Arial"/>
          <w:color w:val="000000"/>
          <w:sz w:val="18"/>
          <w:szCs w:val="18"/>
        </w:rPr>
        <w:t>:</w:t>
      </w:r>
    </w:p>
    <w:p w14:paraId="5A8876F3"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1. Нажать кнопку «Заполнить» для заполнения документов самовывозов.</w:t>
      </w:r>
    </w:p>
    <w:p w14:paraId="40483466"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2. Двойным нажатием выбрать необходимые документы самовывозов.</w:t>
      </w:r>
    </w:p>
    <w:p w14:paraId="2D0F0B04"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3. Нажать на кнопку «Выгрузить отмеченные документы в WMS».</w:t>
      </w:r>
    </w:p>
    <w:p w14:paraId="352669C0"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После выбора пункта «Выгрузить отмеченные документы в WMS» появится окно с выбором настроек, которые будут использоваться при выгрузке документов.</w:t>
      </w:r>
    </w:p>
    <w:p w14:paraId="1DB3C7AA"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drawing>
          <wp:inline distT="0" distB="0" distL="0" distR="0" wp14:anchorId="05746FED" wp14:editId="5EF67CA3">
            <wp:extent cx="3148330" cy="923290"/>
            <wp:effectExtent l="0" t="0" r="0" b="0"/>
            <wp:docPr id="2574" name="Рисунок 2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148330" cy="923290"/>
                    </a:xfrm>
                    <a:prstGeom prst="rect">
                      <a:avLst/>
                    </a:prstGeom>
                    <a:noFill/>
                    <a:ln>
                      <a:noFill/>
                    </a:ln>
                  </pic:spPr>
                </pic:pic>
              </a:graphicData>
            </a:graphic>
          </wp:inline>
        </w:drawing>
      </w:r>
    </w:p>
    <w:p w14:paraId="14FF813A"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5 – Настройки выгрузки</w:t>
      </w:r>
    </w:p>
    <w:p w14:paraId="290D57F4" w14:textId="77777777" w:rsidR="00405892" w:rsidRPr="00C95F52" w:rsidRDefault="00405892" w:rsidP="00424C43">
      <w:pPr>
        <w:autoSpaceDE w:val="0"/>
        <w:autoSpaceDN w:val="0"/>
        <w:adjustRightInd w:val="0"/>
        <w:spacing w:after="0"/>
        <w:ind w:left="0" w:firstLine="709"/>
        <w:rPr>
          <w:rFonts w:cs="Arial"/>
          <w:i/>
          <w:sz w:val="18"/>
          <w:szCs w:val="18"/>
        </w:rPr>
      </w:pPr>
      <w:r w:rsidRPr="00C95F52">
        <w:rPr>
          <w:rFonts w:cs="Arial"/>
          <w:b/>
          <w:bCs/>
          <w:i/>
          <w:color w:val="000000"/>
          <w:sz w:val="18"/>
          <w:szCs w:val="18"/>
        </w:rPr>
        <w:t xml:space="preserve">Важно: </w:t>
      </w:r>
      <w:r w:rsidRPr="00C95F52">
        <w:rPr>
          <w:rFonts w:cs="Arial"/>
          <w:i/>
          <w:color w:val="000000"/>
          <w:sz w:val="18"/>
          <w:szCs w:val="18"/>
        </w:rPr>
        <w:t>По некоторым причинам документы могут не выгружаться из 1С в WMS:</w:t>
      </w:r>
    </w:p>
    <w:p w14:paraId="7FF3E2DC" w14:textId="77777777" w:rsidR="00405892" w:rsidRPr="00C95F52" w:rsidRDefault="00405892" w:rsidP="00424C43">
      <w:pPr>
        <w:autoSpaceDE w:val="0"/>
        <w:autoSpaceDN w:val="0"/>
        <w:adjustRightInd w:val="0"/>
        <w:spacing w:after="0"/>
        <w:ind w:left="0" w:firstLine="709"/>
        <w:rPr>
          <w:rFonts w:cs="Arial"/>
          <w:i/>
          <w:sz w:val="18"/>
          <w:szCs w:val="18"/>
        </w:rPr>
      </w:pPr>
      <w:r w:rsidRPr="00C95F52">
        <w:rPr>
          <w:rFonts w:cs="Arial"/>
          <w:i/>
          <w:color w:val="000000"/>
          <w:sz w:val="18"/>
          <w:szCs w:val="18"/>
        </w:rPr>
        <w:t>1. Выгрузка документа со склада, который во внешней обработке «Выграузка WMSLite», во вкладке «Настройка 2» добавлен в исключающие склады отправителя.</w:t>
      </w:r>
    </w:p>
    <w:p w14:paraId="4A530D1B"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lastRenderedPageBreak/>
        <w:drawing>
          <wp:inline distT="0" distB="0" distL="0" distR="0" wp14:anchorId="31185321" wp14:editId="0D39F1A2">
            <wp:extent cx="3416060" cy="2939857"/>
            <wp:effectExtent l="0" t="0" r="0" b="0"/>
            <wp:docPr id="2575" name="Рисунок 2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417895" cy="2941436"/>
                    </a:xfrm>
                    <a:prstGeom prst="rect">
                      <a:avLst/>
                    </a:prstGeom>
                    <a:noFill/>
                    <a:ln>
                      <a:noFill/>
                    </a:ln>
                  </pic:spPr>
                </pic:pic>
              </a:graphicData>
            </a:graphic>
          </wp:inline>
        </w:drawing>
      </w:r>
    </w:p>
    <w:p w14:paraId="6F2A8FF6"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6 – Настройка 2 «Выгрузка WMSLite» исключение складов отправителей</w:t>
      </w:r>
    </w:p>
    <w:p w14:paraId="4EE1B153" w14:textId="77777777" w:rsidR="00405892" w:rsidRPr="00D8438C" w:rsidRDefault="00405892" w:rsidP="00424C43">
      <w:pPr>
        <w:autoSpaceDE w:val="0"/>
        <w:autoSpaceDN w:val="0"/>
        <w:adjustRightInd w:val="0"/>
        <w:spacing w:after="0"/>
        <w:ind w:left="0" w:firstLine="709"/>
        <w:jc w:val="left"/>
        <w:rPr>
          <w:rFonts w:cs="Arial"/>
          <w:sz w:val="18"/>
          <w:szCs w:val="18"/>
        </w:rPr>
      </w:pPr>
      <w:r w:rsidRPr="00D8438C">
        <w:rPr>
          <w:rFonts w:cs="Arial"/>
          <w:color w:val="000000"/>
          <w:sz w:val="18"/>
          <w:szCs w:val="18"/>
        </w:rPr>
        <w:t>В данном случае информация о таких ошибках будет указана в служебных сообщениях.</w:t>
      </w:r>
    </w:p>
    <w:p w14:paraId="435C98CA"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drawing>
          <wp:inline distT="0" distB="0" distL="0" distR="0" wp14:anchorId="02F782C3" wp14:editId="6C601B13">
            <wp:extent cx="5857240" cy="888365"/>
            <wp:effectExtent l="0" t="0" r="0" b="0"/>
            <wp:docPr id="2576" name="Рисунок 2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857240" cy="888365"/>
                    </a:xfrm>
                    <a:prstGeom prst="rect">
                      <a:avLst/>
                    </a:prstGeom>
                    <a:noFill/>
                    <a:ln>
                      <a:noFill/>
                    </a:ln>
                  </pic:spPr>
                </pic:pic>
              </a:graphicData>
            </a:graphic>
          </wp:inline>
        </w:drawing>
      </w:r>
    </w:p>
    <w:p w14:paraId="525E5CD7"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7 – Служебные сообщение со складом, исключенным в настройках выгрузки</w:t>
      </w:r>
    </w:p>
    <w:p w14:paraId="091C8DAF" w14:textId="77777777" w:rsidR="00405892" w:rsidRPr="00D8438C" w:rsidRDefault="00405892" w:rsidP="00424C43">
      <w:pPr>
        <w:autoSpaceDE w:val="0"/>
        <w:autoSpaceDN w:val="0"/>
        <w:adjustRightInd w:val="0"/>
        <w:spacing w:after="0"/>
        <w:ind w:left="0" w:firstLine="709"/>
        <w:rPr>
          <w:rFonts w:cs="Arial"/>
          <w:sz w:val="18"/>
          <w:szCs w:val="18"/>
        </w:rPr>
      </w:pPr>
    </w:p>
    <w:p w14:paraId="2774236E" w14:textId="77777777" w:rsidR="00405892" w:rsidRPr="00C95F52" w:rsidRDefault="00405892" w:rsidP="00424C43">
      <w:pPr>
        <w:autoSpaceDE w:val="0"/>
        <w:autoSpaceDN w:val="0"/>
        <w:adjustRightInd w:val="0"/>
        <w:spacing w:after="0"/>
        <w:ind w:left="0" w:firstLine="709"/>
        <w:rPr>
          <w:rFonts w:cs="Arial"/>
          <w:i/>
          <w:sz w:val="18"/>
          <w:szCs w:val="18"/>
        </w:rPr>
      </w:pPr>
      <w:r w:rsidRPr="00C95F52">
        <w:rPr>
          <w:rFonts w:cs="Arial"/>
          <w:i/>
          <w:color w:val="000000"/>
          <w:sz w:val="18"/>
          <w:szCs w:val="18"/>
        </w:rPr>
        <w:t>2. Выгрузка документа, в котором есть исключающий товар для выгрузки (Например, Уголь, который по WMS не собирается)</w:t>
      </w:r>
    </w:p>
    <w:p w14:paraId="2D7FF6EC" w14:textId="77777777" w:rsidR="00405892" w:rsidRPr="00C95F52" w:rsidRDefault="00405892" w:rsidP="00424C43">
      <w:pPr>
        <w:autoSpaceDE w:val="0"/>
        <w:autoSpaceDN w:val="0"/>
        <w:adjustRightInd w:val="0"/>
        <w:spacing w:after="0"/>
        <w:ind w:left="0" w:firstLine="709"/>
        <w:rPr>
          <w:rFonts w:cs="Arial"/>
          <w:i/>
          <w:sz w:val="18"/>
          <w:szCs w:val="18"/>
        </w:rPr>
      </w:pPr>
      <w:r w:rsidRPr="00C95F52">
        <w:rPr>
          <w:rFonts w:cs="Arial"/>
          <w:i/>
          <w:color w:val="000000"/>
          <w:sz w:val="18"/>
          <w:szCs w:val="18"/>
        </w:rPr>
        <w:t>Сборка такого товара как уголь, происходит следующим образом:</w:t>
      </w:r>
    </w:p>
    <w:p w14:paraId="21308BE9" w14:textId="77777777" w:rsidR="00405892" w:rsidRPr="00C95F52" w:rsidRDefault="00405892" w:rsidP="00424C43">
      <w:pPr>
        <w:autoSpaceDE w:val="0"/>
        <w:autoSpaceDN w:val="0"/>
        <w:adjustRightInd w:val="0"/>
        <w:spacing w:after="0"/>
        <w:ind w:left="0" w:firstLine="709"/>
        <w:rPr>
          <w:rFonts w:cs="Arial"/>
          <w:i/>
          <w:sz w:val="18"/>
          <w:szCs w:val="18"/>
        </w:rPr>
      </w:pPr>
      <w:r w:rsidRPr="00C95F52">
        <w:rPr>
          <w:rFonts w:cs="Arial"/>
          <w:i/>
          <w:color w:val="000000"/>
          <w:sz w:val="18"/>
          <w:szCs w:val="18"/>
        </w:rPr>
        <w:t>Если в документе «Расходная накладная» кроме «угля» есть другие позиции, то необходимо физически отобрать этот товар и выполнить комплектацию.</w:t>
      </w:r>
    </w:p>
    <w:p w14:paraId="5E742AC1" w14:textId="77777777" w:rsidR="00405892" w:rsidRPr="00C95F52" w:rsidRDefault="00405892" w:rsidP="00424C43">
      <w:pPr>
        <w:autoSpaceDE w:val="0"/>
        <w:autoSpaceDN w:val="0"/>
        <w:adjustRightInd w:val="0"/>
        <w:spacing w:after="0"/>
        <w:ind w:left="0" w:firstLine="709"/>
        <w:rPr>
          <w:rFonts w:cs="Arial"/>
          <w:i/>
          <w:sz w:val="18"/>
          <w:szCs w:val="18"/>
        </w:rPr>
      </w:pPr>
      <w:r w:rsidRPr="00C95F52">
        <w:rPr>
          <w:rFonts w:cs="Arial"/>
          <w:i/>
          <w:color w:val="000000"/>
          <w:sz w:val="18"/>
          <w:szCs w:val="18"/>
        </w:rPr>
        <w:t>Если в документе «Расходная накладная» только «уголь», то необходимо распечатать накладную сборки и «пропикать» этот документ на регистраторе склада до статуса «Отобран».</w:t>
      </w:r>
    </w:p>
    <w:p w14:paraId="29992866" w14:textId="35EEEF84" w:rsidR="00405892" w:rsidRPr="00C95F52" w:rsidRDefault="00405892" w:rsidP="00424C43">
      <w:pPr>
        <w:autoSpaceDE w:val="0"/>
        <w:autoSpaceDN w:val="0"/>
        <w:adjustRightInd w:val="0"/>
        <w:spacing w:after="0"/>
        <w:ind w:left="0" w:firstLine="709"/>
        <w:rPr>
          <w:rFonts w:cs="Arial"/>
          <w:i/>
          <w:sz w:val="18"/>
          <w:szCs w:val="18"/>
        </w:rPr>
      </w:pPr>
      <w:r w:rsidRPr="00C95F52">
        <w:rPr>
          <w:rFonts w:cs="Arial"/>
          <w:b/>
          <w:bCs/>
          <w:i/>
          <w:color w:val="000000"/>
          <w:sz w:val="18"/>
          <w:szCs w:val="18"/>
        </w:rPr>
        <w:t>Примечание</w:t>
      </w:r>
      <w:r w:rsidR="00183038" w:rsidRPr="00C95F52">
        <w:rPr>
          <w:rFonts w:cs="Arial"/>
          <w:b/>
          <w:bCs/>
          <w:i/>
          <w:color w:val="000000"/>
          <w:sz w:val="18"/>
          <w:szCs w:val="18"/>
        </w:rPr>
        <w:t xml:space="preserve">: </w:t>
      </w:r>
      <w:r w:rsidR="00183038" w:rsidRPr="00C95F52">
        <w:rPr>
          <w:rFonts w:cs="Arial"/>
          <w:i/>
          <w:color w:val="000000"/>
          <w:sz w:val="18"/>
          <w:szCs w:val="18"/>
        </w:rPr>
        <w:t>у</w:t>
      </w:r>
      <w:r w:rsidRPr="00C95F52">
        <w:rPr>
          <w:rFonts w:cs="Arial"/>
          <w:i/>
          <w:color w:val="000000"/>
          <w:sz w:val="18"/>
          <w:szCs w:val="18"/>
        </w:rPr>
        <w:t xml:space="preserve"> документов «Расходная накладная», где в табличной части ТОЛЬКО такой товар как уголь, статус должен быть не </w:t>
      </w:r>
      <w:r w:rsidR="00183038" w:rsidRPr="00C95F52">
        <w:rPr>
          <w:rFonts w:cs="Arial"/>
          <w:i/>
          <w:color w:val="000000"/>
          <w:sz w:val="18"/>
          <w:szCs w:val="18"/>
        </w:rPr>
        <w:t>ниже,</w:t>
      </w:r>
      <w:r w:rsidRPr="00C95F52">
        <w:rPr>
          <w:rFonts w:cs="Arial"/>
          <w:i/>
          <w:color w:val="000000"/>
          <w:sz w:val="18"/>
          <w:szCs w:val="18"/>
        </w:rPr>
        <w:t xml:space="preserve"> чем «Утвержден»</w:t>
      </w:r>
    </w:p>
    <w:p w14:paraId="73AF9550"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drawing>
          <wp:inline distT="0" distB="0" distL="0" distR="0" wp14:anchorId="3DFB9680" wp14:editId="77C97AF2">
            <wp:extent cx="3226279" cy="2786487"/>
            <wp:effectExtent l="0" t="0" r="0" b="0"/>
            <wp:docPr id="2577" name="Рисунок 2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229330" cy="2789122"/>
                    </a:xfrm>
                    <a:prstGeom prst="rect">
                      <a:avLst/>
                    </a:prstGeom>
                    <a:noFill/>
                    <a:ln>
                      <a:noFill/>
                    </a:ln>
                  </pic:spPr>
                </pic:pic>
              </a:graphicData>
            </a:graphic>
          </wp:inline>
        </w:drawing>
      </w:r>
    </w:p>
    <w:p w14:paraId="32000A1C"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8 – Настройка 2 «Выгрузка WMSLite» исключающие товары при выгрузке</w:t>
      </w:r>
    </w:p>
    <w:p w14:paraId="4690AB50" w14:textId="77777777" w:rsidR="00405892" w:rsidRPr="00C95F52" w:rsidRDefault="00405892" w:rsidP="00424C43">
      <w:pPr>
        <w:autoSpaceDE w:val="0"/>
        <w:autoSpaceDN w:val="0"/>
        <w:adjustRightInd w:val="0"/>
        <w:spacing w:after="0"/>
        <w:ind w:left="0" w:firstLine="709"/>
        <w:rPr>
          <w:rFonts w:cs="Arial"/>
          <w:i/>
          <w:sz w:val="18"/>
          <w:szCs w:val="18"/>
        </w:rPr>
      </w:pPr>
      <w:r w:rsidRPr="00C95F52">
        <w:rPr>
          <w:rFonts w:cs="Arial"/>
          <w:i/>
          <w:color w:val="000000"/>
          <w:sz w:val="18"/>
          <w:szCs w:val="18"/>
        </w:rPr>
        <w:t xml:space="preserve">В этом случае появится реестр не выгруженных документов с информацией об исключающих товарах. </w:t>
      </w:r>
    </w:p>
    <w:p w14:paraId="3708FF6B"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lastRenderedPageBreak/>
        <w:drawing>
          <wp:inline distT="0" distB="0" distL="0" distR="0" wp14:anchorId="077E9CF0" wp14:editId="1F5762F4">
            <wp:extent cx="5011948" cy="2497723"/>
            <wp:effectExtent l="0" t="0" r="0" b="0"/>
            <wp:docPr id="2578" name="Рисунок 2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8"/>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016568" cy="2500025"/>
                    </a:xfrm>
                    <a:prstGeom prst="rect">
                      <a:avLst/>
                    </a:prstGeom>
                    <a:noFill/>
                    <a:ln>
                      <a:noFill/>
                    </a:ln>
                  </pic:spPr>
                </pic:pic>
              </a:graphicData>
            </a:graphic>
          </wp:inline>
        </w:drawing>
      </w:r>
    </w:p>
    <w:p w14:paraId="6F3B802A"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9 – Реестр с информацией об исключающих товарах</w:t>
      </w:r>
    </w:p>
    <w:p w14:paraId="58B0B25C" w14:textId="77777777" w:rsidR="00405892" w:rsidRPr="00C95F52" w:rsidRDefault="00405892" w:rsidP="00424C43">
      <w:pPr>
        <w:autoSpaceDE w:val="0"/>
        <w:autoSpaceDN w:val="0"/>
        <w:adjustRightInd w:val="0"/>
        <w:spacing w:after="0"/>
        <w:ind w:left="0" w:firstLine="709"/>
        <w:rPr>
          <w:rFonts w:cs="Arial"/>
          <w:i/>
          <w:sz w:val="18"/>
          <w:szCs w:val="18"/>
        </w:rPr>
      </w:pPr>
      <w:r w:rsidRPr="00C95F52">
        <w:rPr>
          <w:rFonts w:cs="Arial"/>
          <w:i/>
          <w:color w:val="000000"/>
          <w:sz w:val="18"/>
          <w:szCs w:val="18"/>
        </w:rPr>
        <w:t xml:space="preserve">3. У документа могут быть ошибки при попытке его провести. </w:t>
      </w:r>
    </w:p>
    <w:p w14:paraId="0DB74ADE" w14:textId="77777777" w:rsidR="00405892" w:rsidRPr="00C95F52" w:rsidRDefault="00405892" w:rsidP="00424C43">
      <w:pPr>
        <w:autoSpaceDE w:val="0"/>
        <w:autoSpaceDN w:val="0"/>
        <w:adjustRightInd w:val="0"/>
        <w:spacing w:after="0"/>
        <w:ind w:left="0" w:firstLine="709"/>
        <w:rPr>
          <w:rFonts w:cs="Arial"/>
          <w:i/>
          <w:sz w:val="18"/>
          <w:szCs w:val="18"/>
        </w:rPr>
      </w:pPr>
      <w:r w:rsidRPr="00C95F52">
        <w:rPr>
          <w:rFonts w:cs="Arial"/>
          <w:i/>
          <w:color w:val="000000"/>
          <w:sz w:val="18"/>
          <w:szCs w:val="18"/>
        </w:rPr>
        <w:t>Такие ошибки как:</w:t>
      </w:r>
    </w:p>
    <w:p w14:paraId="4BBFD926" w14:textId="77777777" w:rsidR="00405892" w:rsidRPr="00C95F52" w:rsidRDefault="00405892" w:rsidP="00424C43">
      <w:pPr>
        <w:autoSpaceDE w:val="0"/>
        <w:autoSpaceDN w:val="0"/>
        <w:adjustRightInd w:val="0"/>
        <w:spacing w:after="0"/>
        <w:ind w:left="0" w:firstLine="709"/>
        <w:rPr>
          <w:rFonts w:cs="Arial"/>
          <w:i/>
          <w:sz w:val="18"/>
          <w:szCs w:val="18"/>
        </w:rPr>
      </w:pPr>
      <w:r w:rsidRPr="00C95F52">
        <w:rPr>
          <w:rFonts w:cs="Arial"/>
          <w:i/>
          <w:color w:val="000000"/>
          <w:sz w:val="18"/>
          <w:szCs w:val="18"/>
        </w:rPr>
        <w:t>Клиент в ЧС;</w:t>
      </w:r>
    </w:p>
    <w:p w14:paraId="19FA70FB" w14:textId="77777777" w:rsidR="00405892" w:rsidRPr="00C95F52" w:rsidRDefault="00405892" w:rsidP="00424C43">
      <w:pPr>
        <w:autoSpaceDE w:val="0"/>
        <w:autoSpaceDN w:val="0"/>
        <w:adjustRightInd w:val="0"/>
        <w:spacing w:after="0"/>
        <w:ind w:left="0" w:firstLine="709"/>
        <w:rPr>
          <w:rFonts w:cs="Arial"/>
          <w:i/>
          <w:sz w:val="18"/>
          <w:szCs w:val="18"/>
        </w:rPr>
      </w:pPr>
      <w:r w:rsidRPr="00C95F52">
        <w:rPr>
          <w:rFonts w:cs="Arial"/>
          <w:i/>
          <w:color w:val="000000"/>
          <w:sz w:val="18"/>
          <w:szCs w:val="18"/>
        </w:rPr>
        <w:t>Стоп-отгрузки;</w:t>
      </w:r>
    </w:p>
    <w:p w14:paraId="37CD0F6C" w14:textId="77777777" w:rsidR="00405892" w:rsidRPr="00C95F52" w:rsidRDefault="00405892" w:rsidP="00424C43">
      <w:pPr>
        <w:autoSpaceDE w:val="0"/>
        <w:autoSpaceDN w:val="0"/>
        <w:adjustRightInd w:val="0"/>
        <w:spacing w:after="0"/>
        <w:ind w:left="0" w:firstLine="709"/>
        <w:rPr>
          <w:rFonts w:cs="Arial"/>
          <w:i/>
          <w:sz w:val="18"/>
          <w:szCs w:val="18"/>
        </w:rPr>
      </w:pPr>
      <w:r w:rsidRPr="00C95F52">
        <w:rPr>
          <w:rFonts w:cs="Arial"/>
          <w:i/>
          <w:color w:val="000000"/>
          <w:sz w:val="18"/>
          <w:szCs w:val="18"/>
        </w:rPr>
        <w:t>Остаток меньше, чем количество в документе.</w:t>
      </w:r>
    </w:p>
    <w:p w14:paraId="50D56B97" w14:textId="77777777" w:rsidR="00405892" w:rsidRPr="00C95F52" w:rsidRDefault="00405892" w:rsidP="00424C43">
      <w:pPr>
        <w:autoSpaceDE w:val="0"/>
        <w:autoSpaceDN w:val="0"/>
        <w:adjustRightInd w:val="0"/>
        <w:spacing w:after="0"/>
        <w:ind w:left="0" w:firstLine="709"/>
        <w:rPr>
          <w:rFonts w:cs="Arial"/>
          <w:i/>
          <w:sz w:val="18"/>
          <w:szCs w:val="18"/>
        </w:rPr>
      </w:pPr>
      <w:r w:rsidRPr="00C95F52">
        <w:rPr>
          <w:rFonts w:cs="Arial"/>
          <w:i/>
          <w:color w:val="000000"/>
          <w:sz w:val="18"/>
          <w:szCs w:val="18"/>
        </w:rPr>
        <w:t>Такие документы выделены цветом.</w:t>
      </w:r>
    </w:p>
    <w:p w14:paraId="268D5307"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drawing>
          <wp:inline distT="0" distB="0" distL="0" distR="0" wp14:anchorId="767BF438" wp14:editId="0C54F06C">
            <wp:extent cx="4201064" cy="2631456"/>
            <wp:effectExtent l="0" t="0" r="9525" b="0"/>
            <wp:docPr id="2579" name="Рисунок 2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204287" cy="2633475"/>
                    </a:xfrm>
                    <a:prstGeom prst="rect">
                      <a:avLst/>
                    </a:prstGeom>
                    <a:noFill/>
                    <a:ln>
                      <a:noFill/>
                    </a:ln>
                  </pic:spPr>
                </pic:pic>
              </a:graphicData>
            </a:graphic>
          </wp:inline>
        </w:drawing>
      </w:r>
    </w:p>
    <w:p w14:paraId="16B6FED9"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10 – Расцветка в журнале расходных накладных</w:t>
      </w:r>
    </w:p>
    <w:p w14:paraId="055B935E"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b/>
          <w:bCs/>
          <w:color w:val="000000"/>
          <w:sz w:val="18"/>
          <w:szCs w:val="18"/>
          <w:shd w:val="clear" w:color="auto" w:fill="E74227"/>
        </w:rPr>
        <w:t>Красный фон</w:t>
      </w:r>
      <w:r w:rsidRPr="00D8438C">
        <w:rPr>
          <w:rFonts w:cs="Arial"/>
          <w:color w:val="000000"/>
          <w:sz w:val="18"/>
          <w:szCs w:val="18"/>
        </w:rPr>
        <w:t xml:space="preserve"> – РАСХОДНАЯ НАКЛАДНАЯ оформлена на юр лицо, находящееся в черном списке (то есть имеет просрочку 2 и более рабочих дней). Для подготовки такой накладной РН на закладке Кредит необходимо поставить разрешение в поле РАЗРЕШИТЬ ЧС (такое право доступно только для роли КредитныйКонтролерФилиала),</w:t>
      </w:r>
    </w:p>
    <w:p w14:paraId="25312A08"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b/>
          <w:bCs/>
          <w:color w:val="000000"/>
          <w:sz w:val="18"/>
          <w:szCs w:val="18"/>
          <w:shd w:val="clear" w:color="auto" w:fill="92D050"/>
        </w:rPr>
        <w:t>Зеленый фон</w:t>
      </w:r>
      <w:r w:rsidRPr="00D8438C">
        <w:rPr>
          <w:rFonts w:cs="Arial"/>
          <w:color w:val="000000"/>
          <w:sz w:val="18"/>
          <w:szCs w:val="18"/>
        </w:rPr>
        <w:t xml:space="preserve"> – РАСХОДНАЯ НАКЛАДНАЯ снята с черного списка, установлен признак РАЗРЕШИТЬ ЧС,</w:t>
      </w:r>
    </w:p>
    <w:p w14:paraId="6A26472D"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b/>
          <w:bCs/>
          <w:color w:val="000000"/>
          <w:sz w:val="18"/>
          <w:szCs w:val="18"/>
          <w:shd w:val="clear" w:color="auto" w:fill="548DD4"/>
        </w:rPr>
        <w:t>Синий фон</w:t>
      </w:r>
      <w:r w:rsidRPr="00D8438C">
        <w:rPr>
          <w:rFonts w:cs="Arial"/>
          <w:b/>
          <w:bCs/>
          <w:color w:val="000000"/>
          <w:sz w:val="18"/>
          <w:szCs w:val="18"/>
        </w:rPr>
        <w:t xml:space="preserve"> </w:t>
      </w:r>
      <w:r w:rsidRPr="00D8438C">
        <w:rPr>
          <w:rFonts w:cs="Arial"/>
          <w:color w:val="000000"/>
          <w:sz w:val="18"/>
          <w:szCs w:val="18"/>
        </w:rPr>
        <w:t>– РАСХОДНАЯ НАКЛАДНАЯ оформлена на юр лицо, которое находится в стоп отгрузке (имеется просроченная дебиторская задолженность более 6 рабочих дней) Доступ к снятию стоп отгрузки есть только у кредитного контролёра КЦ (роль КредитныйКонтролер),</w:t>
      </w:r>
    </w:p>
    <w:p w14:paraId="5985741F"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b/>
          <w:bCs/>
          <w:color w:val="000000"/>
          <w:sz w:val="18"/>
          <w:szCs w:val="18"/>
          <w:shd w:val="clear" w:color="auto" w:fill="C6D9F1"/>
        </w:rPr>
        <w:t>Светло синий фон</w:t>
      </w:r>
      <w:r w:rsidRPr="00D8438C">
        <w:rPr>
          <w:rFonts w:cs="Arial"/>
          <w:b/>
          <w:bCs/>
          <w:color w:val="000000"/>
          <w:sz w:val="18"/>
          <w:szCs w:val="18"/>
        </w:rPr>
        <w:t xml:space="preserve"> </w:t>
      </w:r>
      <w:r w:rsidRPr="00D8438C">
        <w:rPr>
          <w:rFonts w:cs="Arial"/>
          <w:color w:val="000000"/>
          <w:sz w:val="18"/>
          <w:szCs w:val="18"/>
        </w:rPr>
        <w:t>– РАСХОДНАЯ НАКЛАДНАЯ оформлена на юр лицо, отдел которого находится в стоп отгрузке,</w:t>
      </w:r>
    </w:p>
    <w:p w14:paraId="6FC49CE1"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b/>
          <w:bCs/>
          <w:color w:val="FF0000"/>
          <w:sz w:val="18"/>
          <w:szCs w:val="18"/>
        </w:rPr>
        <w:t xml:space="preserve">Красный текст </w:t>
      </w:r>
      <w:r w:rsidRPr="00D8438C">
        <w:rPr>
          <w:rFonts w:cs="Arial"/>
          <w:color w:val="000000"/>
          <w:sz w:val="18"/>
          <w:szCs w:val="18"/>
        </w:rPr>
        <w:t>– документ помечен на удаление,</w:t>
      </w:r>
    </w:p>
    <w:p w14:paraId="64C358D9" w14:textId="77777777" w:rsidR="00405892" w:rsidRPr="00D8438C" w:rsidRDefault="00405892" w:rsidP="00424C43">
      <w:pPr>
        <w:autoSpaceDE w:val="0"/>
        <w:autoSpaceDN w:val="0"/>
        <w:adjustRightInd w:val="0"/>
        <w:spacing w:after="0"/>
        <w:ind w:left="0" w:firstLine="709"/>
        <w:rPr>
          <w:rFonts w:cs="Arial"/>
          <w:b/>
          <w:bCs/>
          <w:sz w:val="18"/>
          <w:szCs w:val="18"/>
        </w:rPr>
      </w:pPr>
      <w:r w:rsidRPr="00D8438C">
        <w:rPr>
          <w:rFonts w:cs="Arial"/>
          <w:b/>
          <w:bCs/>
          <w:color w:val="000000"/>
          <w:sz w:val="18"/>
          <w:szCs w:val="18"/>
          <w:shd w:val="clear" w:color="auto" w:fill="D9D9D9"/>
        </w:rPr>
        <w:t>Серый фон</w:t>
      </w:r>
      <w:r w:rsidRPr="00D8438C">
        <w:rPr>
          <w:rFonts w:cs="Arial"/>
          <w:color w:val="000000"/>
          <w:sz w:val="18"/>
          <w:szCs w:val="18"/>
        </w:rPr>
        <w:t xml:space="preserve"> – документ не проведен.</w:t>
      </w:r>
    </w:p>
    <w:p w14:paraId="35347970" w14:textId="77777777" w:rsidR="00405892" w:rsidRPr="00D8438C" w:rsidRDefault="00405892" w:rsidP="00424C43">
      <w:pPr>
        <w:autoSpaceDE w:val="0"/>
        <w:autoSpaceDN w:val="0"/>
        <w:adjustRightInd w:val="0"/>
        <w:spacing w:after="0"/>
        <w:ind w:left="0" w:firstLine="709"/>
        <w:rPr>
          <w:rFonts w:cs="Arial"/>
          <w:sz w:val="18"/>
          <w:szCs w:val="18"/>
        </w:rPr>
      </w:pPr>
    </w:p>
    <w:p w14:paraId="39239A26"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В этом случае ошибки будут указаны и в служебных сообщениях, и в реестре не выгруженных документов.</w:t>
      </w:r>
    </w:p>
    <w:p w14:paraId="25DD8331"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lastRenderedPageBreak/>
        <w:drawing>
          <wp:inline distT="0" distB="0" distL="0" distR="0" wp14:anchorId="31981E40" wp14:editId="33CD4DE0">
            <wp:extent cx="4891405" cy="2915920"/>
            <wp:effectExtent l="0" t="0" r="0" b="0"/>
            <wp:docPr id="2580" name="Рисунок 2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0"/>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891405" cy="2915920"/>
                    </a:xfrm>
                    <a:prstGeom prst="rect">
                      <a:avLst/>
                    </a:prstGeom>
                    <a:noFill/>
                    <a:ln>
                      <a:noFill/>
                    </a:ln>
                  </pic:spPr>
                </pic:pic>
              </a:graphicData>
            </a:graphic>
          </wp:inline>
        </w:drawing>
      </w:r>
    </w:p>
    <w:p w14:paraId="3DFEAB0B"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11 – Реестр не выгруженных документов и служебные сообщения</w:t>
      </w:r>
    </w:p>
    <w:p w14:paraId="6DF4A055"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После успешной выгрузки документов так же появится реестр с информацией по документам.</w:t>
      </w:r>
    </w:p>
    <w:p w14:paraId="5CB7C6D3"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drawing>
          <wp:inline distT="0" distB="0" distL="0" distR="0" wp14:anchorId="66314EEF" wp14:editId="0CAE0862">
            <wp:extent cx="5512435" cy="1216025"/>
            <wp:effectExtent l="0" t="0" r="0" b="0"/>
            <wp:docPr id="2581" name="Рисунок 2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512435" cy="1216025"/>
                    </a:xfrm>
                    <a:prstGeom prst="rect">
                      <a:avLst/>
                    </a:prstGeom>
                    <a:noFill/>
                    <a:ln>
                      <a:noFill/>
                    </a:ln>
                  </pic:spPr>
                </pic:pic>
              </a:graphicData>
            </a:graphic>
          </wp:inline>
        </w:drawing>
      </w:r>
    </w:p>
    <w:p w14:paraId="115386DD"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12 – Реестр выгруженных документов</w:t>
      </w:r>
    </w:p>
    <w:p w14:paraId="4C698993" w14:textId="77777777" w:rsidR="00405892" w:rsidRPr="00D8438C" w:rsidRDefault="00405892" w:rsidP="00424C43">
      <w:pPr>
        <w:autoSpaceDE w:val="0"/>
        <w:autoSpaceDN w:val="0"/>
        <w:adjustRightInd w:val="0"/>
        <w:spacing w:after="0"/>
        <w:ind w:left="0" w:firstLine="709"/>
        <w:jc w:val="left"/>
        <w:rPr>
          <w:rFonts w:cs="Arial"/>
          <w:sz w:val="18"/>
          <w:szCs w:val="18"/>
        </w:rPr>
      </w:pPr>
      <w:r w:rsidRPr="00D8438C">
        <w:rPr>
          <w:rFonts w:cs="Arial"/>
          <w:color w:val="000000"/>
          <w:sz w:val="18"/>
          <w:szCs w:val="18"/>
        </w:rPr>
        <w:t xml:space="preserve">Ресстр о невыгруженных документах будет аналогичным. </w:t>
      </w:r>
    </w:p>
    <w:p w14:paraId="07CFBC93" w14:textId="77777777" w:rsidR="00405892" w:rsidRPr="00D8438C" w:rsidRDefault="00424C43" w:rsidP="00424C43">
      <w:pPr>
        <w:autoSpaceDE w:val="0"/>
        <w:autoSpaceDN w:val="0"/>
        <w:adjustRightInd w:val="0"/>
        <w:spacing w:after="0"/>
        <w:ind w:left="0" w:firstLine="709"/>
        <w:jc w:val="center"/>
        <w:rPr>
          <w:rFonts w:cs="Arial"/>
          <w:b/>
          <w:bCs/>
          <w:sz w:val="18"/>
          <w:szCs w:val="18"/>
        </w:rPr>
      </w:pPr>
      <w:r w:rsidRPr="00D8438C">
        <w:rPr>
          <w:rFonts w:ascii="Calibri" w:hAnsi="Calibri" w:cs="Calibri"/>
          <w:noProof/>
          <w:sz w:val="18"/>
          <w:szCs w:val="18"/>
        </w:rPr>
        <w:drawing>
          <wp:inline distT="0" distB="0" distL="0" distR="0" wp14:anchorId="0B845E1D" wp14:editId="701B2F16">
            <wp:extent cx="4882515" cy="1509395"/>
            <wp:effectExtent l="0" t="0" r="0" b="0"/>
            <wp:docPr id="2582" name="Рисунок 2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882515" cy="1509395"/>
                    </a:xfrm>
                    <a:prstGeom prst="rect">
                      <a:avLst/>
                    </a:prstGeom>
                    <a:noFill/>
                    <a:ln>
                      <a:noFill/>
                    </a:ln>
                  </pic:spPr>
                </pic:pic>
              </a:graphicData>
            </a:graphic>
          </wp:inline>
        </w:drawing>
      </w:r>
    </w:p>
    <w:p w14:paraId="478203A8"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13 – Служебные сообщения</w:t>
      </w:r>
    </w:p>
    <w:p w14:paraId="61D31CF8" w14:textId="77777777" w:rsidR="00405892" w:rsidRPr="00D8438C" w:rsidRDefault="00405892" w:rsidP="00424C43">
      <w:pPr>
        <w:autoSpaceDE w:val="0"/>
        <w:autoSpaceDN w:val="0"/>
        <w:adjustRightInd w:val="0"/>
        <w:spacing w:after="0"/>
        <w:ind w:left="0" w:firstLine="709"/>
        <w:jc w:val="center"/>
        <w:rPr>
          <w:rFonts w:cs="Arial"/>
          <w:sz w:val="18"/>
          <w:szCs w:val="18"/>
        </w:rPr>
      </w:pPr>
    </w:p>
    <w:p w14:paraId="7B0B473B" w14:textId="77777777" w:rsidR="00405892" w:rsidRPr="00D8438C" w:rsidRDefault="00405892" w:rsidP="00424C43">
      <w:pPr>
        <w:autoSpaceDE w:val="0"/>
        <w:autoSpaceDN w:val="0"/>
        <w:adjustRightInd w:val="0"/>
        <w:spacing w:after="0"/>
        <w:ind w:left="0" w:firstLine="709"/>
        <w:rPr>
          <w:rFonts w:cs="Arial"/>
          <w:i/>
          <w:sz w:val="18"/>
          <w:szCs w:val="18"/>
        </w:rPr>
      </w:pPr>
      <w:r w:rsidRPr="00D8438C">
        <w:rPr>
          <w:rFonts w:cs="Arial"/>
          <w:b/>
          <w:bCs/>
          <w:i/>
          <w:color w:val="000000"/>
          <w:sz w:val="18"/>
          <w:szCs w:val="18"/>
        </w:rPr>
        <w:t>Важно</w:t>
      </w:r>
      <w:r w:rsidRPr="00D8438C">
        <w:rPr>
          <w:rFonts w:cs="Arial"/>
          <w:i/>
          <w:color w:val="000000"/>
          <w:sz w:val="18"/>
          <w:szCs w:val="18"/>
        </w:rPr>
        <w:t>: Информация, которая отображается в реестре о документах или в служебных сообщениях, которые не выгрузились, необходимо использовать для того, чтобы отследить документы, в которых выявлены ошибки для дальнейших разбирательств и устранения ошибок.</w:t>
      </w:r>
    </w:p>
    <w:p w14:paraId="7AB8AD46" w14:textId="77777777" w:rsidR="00405892" w:rsidRPr="00D8438C" w:rsidRDefault="00405892" w:rsidP="00424C43">
      <w:pPr>
        <w:autoSpaceDE w:val="0"/>
        <w:autoSpaceDN w:val="0"/>
        <w:adjustRightInd w:val="0"/>
        <w:spacing w:after="0"/>
        <w:ind w:left="0" w:firstLine="709"/>
        <w:jc w:val="center"/>
        <w:rPr>
          <w:rFonts w:cs="Arial"/>
          <w:b/>
          <w:bCs/>
          <w:color w:val="000000"/>
          <w:sz w:val="18"/>
          <w:szCs w:val="18"/>
        </w:rPr>
      </w:pPr>
    </w:p>
    <w:p w14:paraId="19DC469A" w14:textId="77777777" w:rsidR="00405892" w:rsidRPr="00D8438C" w:rsidRDefault="00405892" w:rsidP="00424C43">
      <w:pPr>
        <w:autoSpaceDE w:val="0"/>
        <w:autoSpaceDN w:val="0"/>
        <w:adjustRightInd w:val="0"/>
        <w:spacing w:after="0"/>
        <w:ind w:left="0" w:firstLine="709"/>
        <w:jc w:val="center"/>
        <w:rPr>
          <w:rFonts w:cs="Arial"/>
          <w:b/>
          <w:bCs/>
          <w:sz w:val="22"/>
          <w:szCs w:val="18"/>
        </w:rPr>
      </w:pPr>
      <w:r w:rsidRPr="00D8438C">
        <w:rPr>
          <w:rFonts w:cs="Arial"/>
          <w:b/>
          <w:bCs/>
          <w:color w:val="000000"/>
          <w:sz w:val="22"/>
          <w:szCs w:val="18"/>
        </w:rPr>
        <w:t>Выгрузка документов «ПРМ», «РКС», Сводная накладная» из 1С в WMS с помощью внешней обработки «Выгрузка WMSLite»</w:t>
      </w:r>
    </w:p>
    <w:p w14:paraId="328D3246"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 xml:space="preserve">Открываем внешнюю обработку в 1С по следующему пути: Отчёты </w:t>
      </w:r>
      <w:r w:rsidRPr="00D8438C">
        <w:rPr>
          <w:rFonts w:cs="Arial"/>
          <w:color w:val="000000"/>
          <w:sz w:val="18"/>
          <w:szCs w:val="18"/>
          <w:lang w:eastAsia="en-US"/>
        </w:rPr>
        <w:t>-&gt;</w:t>
      </w:r>
      <w:r w:rsidRPr="00D8438C">
        <w:rPr>
          <w:rFonts w:cs="Arial"/>
          <w:color w:val="000000"/>
          <w:sz w:val="18"/>
          <w:szCs w:val="18"/>
        </w:rPr>
        <w:t xml:space="preserve"> Внешние обработки </w:t>
      </w:r>
      <w:r w:rsidRPr="00D8438C">
        <w:rPr>
          <w:rFonts w:cs="Arial"/>
          <w:color w:val="000000"/>
          <w:sz w:val="18"/>
          <w:szCs w:val="18"/>
          <w:lang w:eastAsia="en-US"/>
        </w:rPr>
        <w:t>-&gt;</w:t>
      </w:r>
      <w:r w:rsidRPr="00D8438C">
        <w:rPr>
          <w:rFonts w:cs="Arial"/>
          <w:color w:val="000000"/>
          <w:sz w:val="18"/>
          <w:szCs w:val="18"/>
        </w:rPr>
        <w:t xml:space="preserve"> Отдел логистики </w:t>
      </w:r>
      <w:r w:rsidRPr="00D8438C">
        <w:rPr>
          <w:rFonts w:cs="Arial"/>
          <w:color w:val="000000"/>
          <w:sz w:val="18"/>
          <w:szCs w:val="18"/>
          <w:lang w:eastAsia="en-US"/>
        </w:rPr>
        <w:t>-&gt;</w:t>
      </w:r>
      <w:r w:rsidRPr="00D8438C">
        <w:rPr>
          <w:rFonts w:cs="Arial"/>
          <w:color w:val="000000"/>
          <w:sz w:val="18"/>
          <w:szCs w:val="18"/>
        </w:rPr>
        <w:t xml:space="preserve"> Выгрузка WMSLite.</w:t>
      </w:r>
    </w:p>
    <w:p w14:paraId="6DCE8756" w14:textId="77777777" w:rsidR="00405892" w:rsidRPr="00D8438C" w:rsidRDefault="00405892" w:rsidP="00424C43">
      <w:pPr>
        <w:autoSpaceDE w:val="0"/>
        <w:autoSpaceDN w:val="0"/>
        <w:adjustRightInd w:val="0"/>
        <w:spacing w:after="0"/>
        <w:ind w:left="0" w:firstLine="709"/>
        <w:rPr>
          <w:rFonts w:cs="Arial"/>
          <w:sz w:val="18"/>
          <w:szCs w:val="18"/>
        </w:rPr>
      </w:pPr>
    </w:p>
    <w:p w14:paraId="272ADB44"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lastRenderedPageBreak/>
        <w:drawing>
          <wp:inline distT="0" distB="0" distL="0" distR="0" wp14:anchorId="5DEA53CE" wp14:editId="019DE693">
            <wp:extent cx="3493698" cy="3005705"/>
            <wp:effectExtent l="0" t="0" r="0" b="4445"/>
            <wp:docPr id="2583" name="Рисунок 2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495741" cy="3007463"/>
                    </a:xfrm>
                    <a:prstGeom prst="rect">
                      <a:avLst/>
                    </a:prstGeom>
                    <a:noFill/>
                    <a:ln>
                      <a:noFill/>
                    </a:ln>
                  </pic:spPr>
                </pic:pic>
              </a:graphicData>
            </a:graphic>
          </wp:inline>
        </w:drawing>
      </w:r>
    </w:p>
    <w:p w14:paraId="322A7E45"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14 – Внешняя обработка «Выгрузка WMSLite»</w:t>
      </w:r>
    </w:p>
    <w:p w14:paraId="233AEA3F"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Перед выгрузкой в первую очередь необходимо загрузить настройки, которые будут использоваться при выгрузке документов.</w:t>
      </w:r>
    </w:p>
    <w:p w14:paraId="263929D0"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Для этого необходимо выполнить следующие действия:</w:t>
      </w:r>
    </w:p>
    <w:p w14:paraId="7A05C981"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1. Нажать на кнопку «Сохранить/загрузить»;</w:t>
      </w:r>
    </w:p>
    <w:p w14:paraId="4B105BDD"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2. Двойным нажатием выбрать настройку;</w:t>
      </w:r>
    </w:p>
    <w:p w14:paraId="4DA10CD1"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3. Далее появится окно с подтверждением о загрузке выбранной настройки – подтверждаем.</w:t>
      </w:r>
    </w:p>
    <w:p w14:paraId="36759E78"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После выполненных действий загрузятся настройки во внешней обработке «Выгрузка WMSLite» и можно приступить к выгрузке документа.</w:t>
      </w:r>
    </w:p>
    <w:p w14:paraId="594D34B0" w14:textId="77777777" w:rsidR="00405892" w:rsidRPr="00D8438C" w:rsidRDefault="00405892" w:rsidP="00424C43">
      <w:pPr>
        <w:autoSpaceDE w:val="0"/>
        <w:autoSpaceDN w:val="0"/>
        <w:adjustRightInd w:val="0"/>
        <w:spacing w:after="0"/>
        <w:ind w:left="0" w:firstLine="709"/>
        <w:rPr>
          <w:rFonts w:cs="Arial"/>
          <w:b/>
          <w:bCs/>
          <w:sz w:val="18"/>
          <w:szCs w:val="18"/>
        </w:rPr>
      </w:pPr>
      <w:r w:rsidRPr="00D8438C">
        <w:rPr>
          <w:rFonts w:cs="Arial"/>
          <w:b/>
          <w:bCs/>
          <w:color w:val="000000"/>
          <w:sz w:val="18"/>
          <w:szCs w:val="18"/>
        </w:rPr>
        <w:t>Выгрузка документа:</w:t>
      </w:r>
    </w:p>
    <w:p w14:paraId="01EB2EA4"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 xml:space="preserve">Для того чтобы выгрузить документ, необходимо выполнить действия в том </w:t>
      </w:r>
      <w:r w:rsidR="00C95F52">
        <w:rPr>
          <w:rFonts w:cs="Arial"/>
          <w:color w:val="000000"/>
          <w:sz w:val="18"/>
          <w:szCs w:val="18"/>
        </w:rPr>
        <w:t>порядке как указано на рисунке 16</w:t>
      </w:r>
      <w:r w:rsidRPr="00D8438C">
        <w:rPr>
          <w:rFonts w:cs="Arial"/>
          <w:color w:val="000000"/>
          <w:sz w:val="18"/>
          <w:szCs w:val="18"/>
        </w:rPr>
        <w:t xml:space="preserve">: </w:t>
      </w:r>
    </w:p>
    <w:p w14:paraId="3668EFDE"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1. В поле «выберите документ» необходимо нажать на кнопку «T»;</w:t>
      </w:r>
    </w:p>
    <w:p w14:paraId="72C6EA85"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2. Далее откроется окно, со списком типа документов, которые можно выгрузить – выбираем необходимый документ.</w:t>
      </w:r>
    </w:p>
    <w:p w14:paraId="541FDD1D" w14:textId="77777777" w:rsidR="00405892" w:rsidRPr="00D8438C" w:rsidRDefault="00405892" w:rsidP="00424C43">
      <w:pPr>
        <w:autoSpaceDE w:val="0"/>
        <w:autoSpaceDN w:val="0"/>
        <w:adjustRightInd w:val="0"/>
        <w:spacing w:after="0"/>
        <w:ind w:left="0" w:firstLine="709"/>
        <w:rPr>
          <w:rFonts w:cs="Arial"/>
          <w:i/>
          <w:sz w:val="18"/>
          <w:szCs w:val="18"/>
        </w:rPr>
      </w:pPr>
      <w:r w:rsidRPr="00D8438C">
        <w:rPr>
          <w:rFonts w:cs="Arial"/>
          <w:b/>
          <w:bCs/>
          <w:i/>
          <w:color w:val="000000"/>
          <w:sz w:val="18"/>
          <w:szCs w:val="18"/>
        </w:rPr>
        <w:t xml:space="preserve">Примечание: </w:t>
      </w:r>
      <w:r w:rsidRPr="00D8438C">
        <w:rPr>
          <w:rFonts w:cs="Arial"/>
          <w:i/>
          <w:color w:val="000000"/>
          <w:sz w:val="18"/>
          <w:szCs w:val="18"/>
        </w:rPr>
        <w:t xml:space="preserve">При выборе </w:t>
      </w:r>
      <w:r w:rsidRPr="00D8438C">
        <w:rPr>
          <w:rFonts w:cs="Arial"/>
          <w:b/>
          <w:bCs/>
          <w:i/>
          <w:color w:val="000000"/>
          <w:sz w:val="18"/>
          <w:szCs w:val="18"/>
        </w:rPr>
        <w:t>ТОЛЬКО</w:t>
      </w:r>
      <w:r w:rsidRPr="00D8438C">
        <w:rPr>
          <w:rFonts w:cs="Arial"/>
          <w:i/>
          <w:color w:val="000000"/>
          <w:sz w:val="18"/>
          <w:szCs w:val="18"/>
        </w:rPr>
        <w:t xml:space="preserve"> типа документа «Перемещение» появится дополнительное окно с типом назначения документа «IN», «OUT», так как перемещение может быть входящим или исходящим.</w:t>
      </w:r>
    </w:p>
    <w:p w14:paraId="6572717B"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Для сборки документа «ПРМ» необходимо выбрать тип назначения «OUT» так как это исходящее перемещение.</w:t>
      </w:r>
    </w:p>
    <w:p w14:paraId="7278749D"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drawing>
          <wp:inline distT="0" distB="0" distL="0" distR="0" wp14:anchorId="21A335A0" wp14:editId="0D4CF2A7">
            <wp:extent cx="1880559" cy="1860852"/>
            <wp:effectExtent l="0" t="0" r="5715" b="6350"/>
            <wp:docPr id="2584" name="Рисунок 2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889703" cy="1869900"/>
                    </a:xfrm>
                    <a:prstGeom prst="rect">
                      <a:avLst/>
                    </a:prstGeom>
                    <a:noFill/>
                    <a:ln>
                      <a:noFill/>
                    </a:ln>
                  </pic:spPr>
                </pic:pic>
              </a:graphicData>
            </a:graphic>
          </wp:inline>
        </w:drawing>
      </w:r>
    </w:p>
    <w:p w14:paraId="121EB1AF" w14:textId="77777777" w:rsidR="00405892" w:rsidRPr="00D8438C" w:rsidRDefault="00405892" w:rsidP="00424C43">
      <w:pPr>
        <w:autoSpaceDE w:val="0"/>
        <w:autoSpaceDN w:val="0"/>
        <w:adjustRightInd w:val="0"/>
        <w:spacing w:after="0"/>
        <w:ind w:left="0" w:firstLine="709"/>
        <w:jc w:val="center"/>
        <w:rPr>
          <w:rFonts w:cs="Arial"/>
          <w:color w:val="000000"/>
          <w:sz w:val="18"/>
          <w:szCs w:val="18"/>
        </w:rPr>
      </w:pPr>
      <w:r w:rsidRPr="00D8438C">
        <w:rPr>
          <w:rFonts w:cs="Arial"/>
          <w:color w:val="000000"/>
          <w:sz w:val="18"/>
          <w:szCs w:val="18"/>
        </w:rPr>
        <w:t>Рисунок 15 – Тип назначения документа</w:t>
      </w:r>
    </w:p>
    <w:p w14:paraId="3E9349C9"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lastRenderedPageBreak/>
        <w:drawing>
          <wp:inline distT="0" distB="0" distL="0" distR="0" wp14:anchorId="5C05A022" wp14:editId="5EDD2808">
            <wp:extent cx="3329797" cy="2910430"/>
            <wp:effectExtent l="0" t="0" r="4445" b="4445"/>
            <wp:docPr id="2585" name="Рисунок 2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333576" cy="2913733"/>
                    </a:xfrm>
                    <a:prstGeom prst="rect">
                      <a:avLst/>
                    </a:prstGeom>
                    <a:noFill/>
                    <a:ln>
                      <a:noFill/>
                    </a:ln>
                  </pic:spPr>
                </pic:pic>
              </a:graphicData>
            </a:graphic>
          </wp:inline>
        </w:drawing>
      </w:r>
    </w:p>
    <w:p w14:paraId="33827B3D"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16 – Выбор типа документа для выгрузки</w:t>
      </w:r>
    </w:p>
    <w:p w14:paraId="458699B7" w14:textId="77777777" w:rsidR="00545ED0" w:rsidRDefault="00545ED0" w:rsidP="00424C43">
      <w:pPr>
        <w:autoSpaceDE w:val="0"/>
        <w:autoSpaceDN w:val="0"/>
        <w:adjustRightInd w:val="0"/>
        <w:spacing w:after="0"/>
        <w:ind w:left="0" w:firstLine="709"/>
        <w:rPr>
          <w:rFonts w:cs="Arial"/>
          <w:color w:val="000000"/>
          <w:sz w:val="18"/>
          <w:szCs w:val="18"/>
        </w:rPr>
      </w:pPr>
    </w:p>
    <w:p w14:paraId="2FBE971F" w14:textId="15D91EFD"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После того, как выбран тип документа, вместо кноп</w:t>
      </w:r>
      <w:r w:rsidR="00C95F52">
        <w:rPr>
          <w:rFonts w:cs="Arial"/>
          <w:color w:val="000000"/>
          <w:sz w:val="18"/>
          <w:szCs w:val="18"/>
        </w:rPr>
        <w:t>ки «T», как указано на рисунке 16</w:t>
      </w:r>
      <w:r w:rsidRPr="00D8438C">
        <w:rPr>
          <w:rFonts w:cs="Arial"/>
          <w:color w:val="000000"/>
          <w:sz w:val="18"/>
          <w:szCs w:val="18"/>
        </w:rPr>
        <w:t>, появится троеточие. Необходимо нажать на кнопку «…» и выбрать документ из списка.</w:t>
      </w:r>
    </w:p>
    <w:p w14:paraId="3DB8506F"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drawing>
          <wp:inline distT="0" distB="0" distL="0" distR="0" wp14:anchorId="65559DCF" wp14:editId="2094056A">
            <wp:extent cx="3450566" cy="2994070"/>
            <wp:effectExtent l="0" t="0" r="0" b="0"/>
            <wp:docPr id="2586" name="Рисунок 2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456820" cy="2999497"/>
                    </a:xfrm>
                    <a:prstGeom prst="rect">
                      <a:avLst/>
                    </a:prstGeom>
                    <a:noFill/>
                    <a:ln>
                      <a:noFill/>
                    </a:ln>
                  </pic:spPr>
                </pic:pic>
              </a:graphicData>
            </a:graphic>
          </wp:inline>
        </w:drawing>
      </w:r>
    </w:p>
    <w:p w14:paraId="62F299CC"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17 – Выбор документа для выгрузки</w:t>
      </w:r>
    </w:p>
    <w:p w14:paraId="10032165"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Затем необходимо нажать на кнопку «Выгрузить» для выгрузки документа в WMS.</w:t>
      </w:r>
    </w:p>
    <w:p w14:paraId="6324E3F3" w14:textId="77777777" w:rsidR="00405892" w:rsidRPr="00D8438C" w:rsidRDefault="00405892" w:rsidP="00424C43">
      <w:pPr>
        <w:autoSpaceDE w:val="0"/>
        <w:autoSpaceDN w:val="0"/>
        <w:adjustRightInd w:val="0"/>
        <w:spacing w:after="0"/>
        <w:ind w:left="0" w:firstLine="709"/>
        <w:rPr>
          <w:rFonts w:cs="Arial"/>
          <w:b/>
          <w:bCs/>
          <w:sz w:val="18"/>
          <w:szCs w:val="18"/>
        </w:rPr>
      </w:pPr>
      <w:r w:rsidRPr="00D8438C">
        <w:rPr>
          <w:rFonts w:cs="Arial"/>
          <w:b/>
          <w:bCs/>
          <w:color w:val="000000"/>
          <w:sz w:val="18"/>
          <w:szCs w:val="18"/>
          <w:shd w:val="clear" w:color="auto" w:fill="FFFF00"/>
        </w:rPr>
        <w:t>Предупреждение: не нажимать кнопку «Выполнить».</w:t>
      </w:r>
    </w:p>
    <w:p w14:paraId="1949CD54" w14:textId="77777777" w:rsidR="00405892" w:rsidRPr="00D8438C" w:rsidRDefault="00405892" w:rsidP="00424C43">
      <w:pPr>
        <w:autoSpaceDE w:val="0"/>
        <w:autoSpaceDN w:val="0"/>
        <w:adjustRightInd w:val="0"/>
        <w:spacing w:after="0"/>
        <w:ind w:left="0" w:firstLine="709"/>
        <w:rPr>
          <w:rFonts w:cs="Arial"/>
          <w:i/>
          <w:sz w:val="18"/>
          <w:szCs w:val="18"/>
        </w:rPr>
      </w:pPr>
      <w:r w:rsidRPr="00D8438C">
        <w:rPr>
          <w:rFonts w:cs="Arial"/>
          <w:b/>
          <w:bCs/>
          <w:i/>
          <w:color w:val="000000"/>
          <w:sz w:val="18"/>
          <w:szCs w:val="18"/>
        </w:rPr>
        <w:t xml:space="preserve">Примечание: </w:t>
      </w:r>
      <w:r w:rsidRPr="00D8438C">
        <w:rPr>
          <w:rFonts w:cs="Arial"/>
          <w:i/>
          <w:color w:val="000000"/>
          <w:sz w:val="18"/>
          <w:szCs w:val="18"/>
        </w:rPr>
        <w:t>При выгрузке документов должны быть соответствующие статусы для выгрузки</w:t>
      </w:r>
    </w:p>
    <w:p w14:paraId="3F56C025" w14:textId="77777777" w:rsidR="00405892" w:rsidRPr="00D8438C" w:rsidRDefault="00405892" w:rsidP="00424C43">
      <w:pPr>
        <w:autoSpaceDE w:val="0"/>
        <w:autoSpaceDN w:val="0"/>
        <w:adjustRightInd w:val="0"/>
        <w:spacing w:after="0"/>
        <w:ind w:left="0" w:firstLine="709"/>
        <w:rPr>
          <w:rFonts w:cs="Arial"/>
          <w:i/>
          <w:sz w:val="18"/>
          <w:szCs w:val="18"/>
        </w:rPr>
      </w:pPr>
      <w:r w:rsidRPr="00D8438C">
        <w:rPr>
          <w:rFonts w:cs="Arial"/>
          <w:i/>
          <w:color w:val="000000"/>
          <w:sz w:val="18"/>
          <w:szCs w:val="18"/>
        </w:rPr>
        <w:t>Документы «Расходная накладная», которые находятся в маршруте, а также «ПРМ», «РКС» должны быть не ниже статуса «Утверждён».</w:t>
      </w:r>
    </w:p>
    <w:p w14:paraId="7E1620DB" w14:textId="77777777" w:rsidR="00405892" w:rsidRPr="00D8438C" w:rsidRDefault="00405892" w:rsidP="00424C43">
      <w:pPr>
        <w:autoSpaceDE w:val="0"/>
        <w:autoSpaceDN w:val="0"/>
        <w:adjustRightInd w:val="0"/>
        <w:spacing w:after="0"/>
        <w:ind w:left="0" w:firstLine="709"/>
        <w:rPr>
          <w:rFonts w:cs="Arial"/>
          <w:color w:val="000000"/>
          <w:sz w:val="18"/>
          <w:szCs w:val="18"/>
        </w:rPr>
      </w:pPr>
      <w:r w:rsidRPr="00D8438C">
        <w:rPr>
          <w:rFonts w:cs="Arial"/>
          <w:color w:val="000000"/>
          <w:sz w:val="18"/>
          <w:szCs w:val="18"/>
        </w:rPr>
        <w:t>Документы «Расходная накладная» с признаком «Самовывоз» должны быть не ниже статуса «Подготовлен».</w:t>
      </w:r>
    </w:p>
    <w:p w14:paraId="31F77476" w14:textId="77777777" w:rsidR="00405892" w:rsidRPr="00D8438C" w:rsidRDefault="00405892" w:rsidP="00424C43">
      <w:pPr>
        <w:autoSpaceDE w:val="0"/>
        <w:autoSpaceDN w:val="0"/>
        <w:adjustRightInd w:val="0"/>
        <w:spacing w:after="0"/>
        <w:ind w:left="0" w:firstLine="709"/>
        <w:rPr>
          <w:rFonts w:cs="Arial"/>
          <w:sz w:val="22"/>
          <w:szCs w:val="18"/>
        </w:rPr>
      </w:pPr>
    </w:p>
    <w:p w14:paraId="7D3B92ED" w14:textId="77777777" w:rsidR="00405892" w:rsidRPr="00D8438C" w:rsidRDefault="00405892" w:rsidP="00424C43">
      <w:pPr>
        <w:autoSpaceDE w:val="0"/>
        <w:autoSpaceDN w:val="0"/>
        <w:adjustRightInd w:val="0"/>
        <w:spacing w:after="0"/>
        <w:ind w:left="0" w:firstLine="709"/>
        <w:jc w:val="center"/>
        <w:rPr>
          <w:rFonts w:cs="Arial"/>
          <w:b/>
          <w:bCs/>
          <w:sz w:val="22"/>
          <w:szCs w:val="18"/>
        </w:rPr>
      </w:pPr>
      <w:r w:rsidRPr="00D8438C">
        <w:rPr>
          <w:rFonts w:cs="Arial"/>
          <w:b/>
          <w:bCs/>
          <w:color w:val="000000"/>
          <w:sz w:val="22"/>
          <w:szCs w:val="18"/>
        </w:rPr>
        <w:t>Выгруженные документы</w:t>
      </w:r>
    </w:p>
    <w:p w14:paraId="718099E9"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Выгруженные документы отображаются в WMS по следующему пути:</w:t>
      </w:r>
    </w:p>
    <w:p w14:paraId="6D9D7DBF"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Меню -</w:t>
      </w:r>
      <w:r w:rsidRPr="00D8438C">
        <w:rPr>
          <w:rFonts w:cs="Arial"/>
          <w:color w:val="000000"/>
          <w:sz w:val="18"/>
          <w:szCs w:val="18"/>
          <w:lang w:val="en-US" w:eastAsia="en-US"/>
        </w:rPr>
        <w:t>&gt;</w:t>
      </w:r>
      <w:r w:rsidRPr="00D8438C">
        <w:rPr>
          <w:rFonts w:cs="Arial"/>
          <w:color w:val="000000"/>
          <w:sz w:val="18"/>
          <w:szCs w:val="18"/>
        </w:rPr>
        <w:t xml:space="preserve"> «Список доставок»</w:t>
      </w:r>
    </w:p>
    <w:p w14:paraId="4DEDFD33"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lastRenderedPageBreak/>
        <w:drawing>
          <wp:inline distT="0" distB="0" distL="0" distR="0" wp14:anchorId="69A0669B" wp14:editId="498D43DD">
            <wp:extent cx="3407410" cy="2139315"/>
            <wp:effectExtent l="0" t="0" r="0" b="0"/>
            <wp:docPr id="2587" name="Рисунок 2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407410" cy="2139315"/>
                    </a:xfrm>
                    <a:prstGeom prst="rect">
                      <a:avLst/>
                    </a:prstGeom>
                    <a:noFill/>
                    <a:ln>
                      <a:noFill/>
                    </a:ln>
                  </pic:spPr>
                </pic:pic>
              </a:graphicData>
            </a:graphic>
          </wp:inline>
        </w:drawing>
      </w:r>
    </w:p>
    <w:p w14:paraId="3E176E43"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18 – Выгруженные документы.</w:t>
      </w:r>
    </w:p>
    <w:p w14:paraId="23EDC6ED" w14:textId="77777777" w:rsidR="00405892" w:rsidRPr="00D8438C" w:rsidRDefault="00405892" w:rsidP="00424C43">
      <w:pPr>
        <w:autoSpaceDE w:val="0"/>
        <w:autoSpaceDN w:val="0"/>
        <w:adjustRightInd w:val="0"/>
        <w:spacing w:after="0"/>
        <w:ind w:left="0" w:firstLine="709"/>
        <w:jc w:val="left"/>
        <w:rPr>
          <w:rFonts w:cs="Arial"/>
          <w:sz w:val="18"/>
          <w:szCs w:val="18"/>
        </w:rPr>
      </w:pPr>
    </w:p>
    <w:p w14:paraId="73F5299E"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Создание и выгрузка маршрута из документов ПРМ.</w:t>
      </w:r>
    </w:p>
    <w:p w14:paraId="1F4A8318"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Открываем инструмент по следующему пути: Отчёты -</w:t>
      </w:r>
      <w:r w:rsidRPr="00D8438C">
        <w:rPr>
          <w:rFonts w:cs="Arial"/>
          <w:color w:val="000000"/>
          <w:sz w:val="18"/>
          <w:szCs w:val="18"/>
          <w:lang w:eastAsia="en-US"/>
        </w:rPr>
        <w:t>&gt;</w:t>
      </w:r>
      <w:r w:rsidRPr="00D8438C">
        <w:rPr>
          <w:rFonts w:cs="Arial"/>
          <w:color w:val="000000"/>
          <w:sz w:val="18"/>
          <w:szCs w:val="18"/>
        </w:rPr>
        <w:t xml:space="preserve"> CSO </w:t>
      </w:r>
      <w:r w:rsidRPr="00D8438C">
        <w:rPr>
          <w:rFonts w:cs="Arial"/>
          <w:color w:val="000000"/>
          <w:sz w:val="18"/>
          <w:szCs w:val="18"/>
          <w:lang w:eastAsia="en-US"/>
        </w:rPr>
        <w:t>-&gt;</w:t>
      </w:r>
      <w:r w:rsidRPr="00D8438C">
        <w:rPr>
          <w:rFonts w:cs="Arial"/>
          <w:color w:val="000000"/>
          <w:sz w:val="18"/>
          <w:szCs w:val="18"/>
        </w:rPr>
        <w:t xml:space="preserve"> Формирование доставки.</w:t>
      </w:r>
    </w:p>
    <w:p w14:paraId="0893EA64" w14:textId="77777777" w:rsidR="00405892" w:rsidRPr="00D8438C" w:rsidRDefault="00424C43" w:rsidP="00897A6D">
      <w:pPr>
        <w:autoSpaceDE w:val="0"/>
        <w:autoSpaceDN w:val="0"/>
        <w:adjustRightInd w:val="0"/>
        <w:spacing w:after="0"/>
        <w:ind w:left="0"/>
        <w:jc w:val="center"/>
        <w:rPr>
          <w:rFonts w:cs="Arial"/>
          <w:sz w:val="18"/>
          <w:szCs w:val="18"/>
        </w:rPr>
      </w:pPr>
      <w:r w:rsidRPr="00D8438C">
        <w:rPr>
          <w:rFonts w:ascii="Calibri" w:hAnsi="Calibri" w:cs="Calibri"/>
          <w:noProof/>
          <w:sz w:val="18"/>
          <w:szCs w:val="18"/>
        </w:rPr>
        <w:drawing>
          <wp:inline distT="0" distB="0" distL="0" distR="0" wp14:anchorId="4B716348" wp14:editId="57FA8D82">
            <wp:extent cx="5303364" cy="2311879"/>
            <wp:effectExtent l="0" t="0" r="0" b="0"/>
            <wp:docPr id="2588" name="Рисунок 2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8"/>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b="12505"/>
                    <a:stretch/>
                  </pic:blipFill>
                  <pic:spPr bwMode="auto">
                    <a:xfrm>
                      <a:off x="0" y="0"/>
                      <a:ext cx="5313248" cy="2316188"/>
                    </a:xfrm>
                    <a:prstGeom prst="rect">
                      <a:avLst/>
                    </a:prstGeom>
                    <a:noFill/>
                    <a:ln>
                      <a:noFill/>
                    </a:ln>
                    <a:extLst>
                      <a:ext uri="{53640926-AAD7-44D8-BBD7-CCE9431645EC}">
                        <a14:shadowObscured xmlns:a14="http://schemas.microsoft.com/office/drawing/2010/main"/>
                      </a:ext>
                    </a:extLst>
                  </pic:spPr>
                </pic:pic>
              </a:graphicData>
            </a:graphic>
          </wp:inline>
        </w:drawing>
      </w:r>
    </w:p>
    <w:p w14:paraId="2D93BA6C"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1 – открываем поиск документа;</w:t>
      </w:r>
    </w:p>
    <w:p w14:paraId="17638EA3"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2 – выбираем тип документа (в нашем случае выбираем «Перемещение).</w:t>
      </w:r>
    </w:p>
    <w:p w14:paraId="6163CF0A"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Найденные документы добавятся во вкладку «По маршруту доставки» в журнал расходных документов (показано на рисунке ниже). Таким образом добавляем все документы ПРМ, которые хотим объединить в маршрут.</w:t>
      </w:r>
    </w:p>
    <w:p w14:paraId="4D0AABF1" w14:textId="77777777" w:rsidR="00405892" w:rsidRPr="00D8438C" w:rsidRDefault="00424C43" w:rsidP="00897A6D">
      <w:pPr>
        <w:autoSpaceDE w:val="0"/>
        <w:autoSpaceDN w:val="0"/>
        <w:adjustRightInd w:val="0"/>
        <w:spacing w:after="0"/>
        <w:ind w:left="0"/>
        <w:jc w:val="center"/>
        <w:rPr>
          <w:rFonts w:cs="Arial"/>
          <w:sz w:val="18"/>
          <w:szCs w:val="18"/>
        </w:rPr>
      </w:pPr>
      <w:r w:rsidRPr="00D8438C">
        <w:rPr>
          <w:rFonts w:ascii="Calibri" w:hAnsi="Calibri" w:cs="Calibri"/>
          <w:noProof/>
          <w:sz w:val="18"/>
          <w:szCs w:val="18"/>
        </w:rPr>
        <w:drawing>
          <wp:inline distT="0" distB="0" distL="0" distR="0" wp14:anchorId="42139196" wp14:editId="03C50DC6">
            <wp:extent cx="5614444" cy="2337759"/>
            <wp:effectExtent l="0" t="0" r="5715" b="5715"/>
            <wp:docPr id="2589" name="Рисунок 2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9"/>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b="10561"/>
                    <a:stretch/>
                  </pic:blipFill>
                  <pic:spPr bwMode="auto">
                    <a:xfrm>
                      <a:off x="0" y="0"/>
                      <a:ext cx="5626002" cy="2342572"/>
                    </a:xfrm>
                    <a:prstGeom prst="rect">
                      <a:avLst/>
                    </a:prstGeom>
                    <a:noFill/>
                    <a:ln>
                      <a:noFill/>
                    </a:ln>
                    <a:extLst>
                      <a:ext uri="{53640926-AAD7-44D8-BBD7-CCE9431645EC}">
                        <a14:shadowObscured xmlns:a14="http://schemas.microsoft.com/office/drawing/2010/main"/>
                      </a:ext>
                    </a:extLst>
                  </pic:spPr>
                </pic:pic>
              </a:graphicData>
            </a:graphic>
          </wp:inline>
        </w:drawing>
      </w:r>
    </w:p>
    <w:p w14:paraId="2D731950"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После добавления всех нужных документов ПРМ, в разделе «Маршруты доставки» нажимаем «Добавить».</w:t>
      </w:r>
    </w:p>
    <w:p w14:paraId="339EE6F5" w14:textId="77777777" w:rsidR="00405892" w:rsidRPr="00D8438C" w:rsidRDefault="00405892" w:rsidP="00424C43">
      <w:pPr>
        <w:autoSpaceDE w:val="0"/>
        <w:autoSpaceDN w:val="0"/>
        <w:adjustRightInd w:val="0"/>
        <w:spacing w:after="0"/>
        <w:ind w:left="0" w:firstLine="709"/>
        <w:rPr>
          <w:rFonts w:cs="Arial"/>
          <w:noProof/>
          <w:sz w:val="18"/>
          <w:szCs w:val="18"/>
        </w:rPr>
      </w:pPr>
    </w:p>
    <w:p w14:paraId="720F171F" w14:textId="77777777" w:rsidR="00405892" w:rsidRPr="00D8438C" w:rsidRDefault="00424C43" w:rsidP="00897A6D">
      <w:pPr>
        <w:autoSpaceDE w:val="0"/>
        <w:autoSpaceDN w:val="0"/>
        <w:adjustRightInd w:val="0"/>
        <w:spacing w:after="0"/>
        <w:ind w:left="0"/>
        <w:jc w:val="center"/>
        <w:rPr>
          <w:rFonts w:cs="Arial"/>
          <w:sz w:val="18"/>
          <w:szCs w:val="18"/>
        </w:rPr>
      </w:pPr>
      <w:r w:rsidRPr="00D8438C">
        <w:rPr>
          <w:rFonts w:ascii="Calibri" w:hAnsi="Calibri" w:cs="Calibri"/>
          <w:noProof/>
          <w:sz w:val="18"/>
          <w:szCs w:val="18"/>
        </w:rPr>
        <w:lastRenderedPageBreak/>
        <w:drawing>
          <wp:inline distT="0" distB="0" distL="0" distR="0" wp14:anchorId="39AE1615" wp14:editId="66920376">
            <wp:extent cx="5445525" cy="3001993"/>
            <wp:effectExtent l="0" t="0" r="3175" b="8255"/>
            <wp:docPr id="2590" name="Рисунок 2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0"/>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b="9918"/>
                    <a:stretch/>
                  </pic:blipFill>
                  <pic:spPr bwMode="auto">
                    <a:xfrm>
                      <a:off x="0" y="0"/>
                      <a:ext cx="5457228" cy="3008445"/>
                    </a:xfrm>
                    <a:prstGeom prst="rect">
                      <a:avLst/>
                    </a:prstGeom>
                    <a:noFill/>
                    <a:ln>
                      <a:noFill/>
                    </a:ln>
                    <a:extLst>
                      <a:ext uri="{53640926-AAD7-44D8-BBD7-CCE9431645EC}">
                        <a14:shadowObscured xmlns:a14="http://schemas.microsoft.com/office/drawing/2010/main"/>
                      </a:ext>
                    </a:extLst>
                  </pic:spPr>
                </pic:pic>
              </a:graphicData>
            </a:graphic>
          </wp:inline>
        </w:drawing>
      </w:r>
    </w:p>
    <w:p w14:paraId="47F70376"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В появившемся окне выбираем город отправки маршрута (для выбора шаблона маршрута).</w:t>
      </w:r>
    </w:p>
    <w:p w14:paraId="6A4CA1CD" w14:textId="77777777" w:rsidR="00405892" w:rsidRPr="00D8438C" w:rsidRDefault="00424C43" w:rsidP="00897A6D">
      <w:pPr>
        <w:autoSpaceDE w:val="0"/>
        <w:autoSpaceDN w:val="0"/>
        <w:adjustRightInd w:val="0"/>
        <w:spacing w:after="0"/>
        <w:ind w:left="0"/>
        <w:jc w:val="center"/>
        <w:rPr>
          <w:rFonts w:cs="Arial"/>
          <w:sz w:val="18"/>
          <w:szCs w:val="18"/>
        </w:rPr>
      </w:pPr>
      <w:r w:rsidRPr="00D8438C">
        <w:rPr>
          <w:rFonts w:ascii="Calibri" w:hAnsi="Calibri" w:cs="Calibri"/>
          <w:noProof/>
          <w:sz w:val="18"/>
          <w:szCs w:val="18"/>
        </w:rPr>
        <w:drawing>
          <wp:inline distT="0" distB="0" distL="0" distR="0" wp14:anchorId="0A9BABEC" wp14:editId="111F3F59">
            <wp:extent cx="5692311" cy="2777705"/>
            <wp:effectExtent l="0" t="0" r="3810" b="3810"/>
            <wp:docPr id="2591" name="Рисунок 2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1"/>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b="8413"/>
                    <a:stretch/>
                  </pic:blipFill>
                  <pic:spPr bwMode="auto">
                    <a:xfrm>
                      <a:off x="0" y="0"/>
                      <a:ext cx="5711787" cy="2787209"/>
                    </a:xfrm>
                    <a:prstGeom prst="rect">
                      <a:avLst/>
                    </a:prstGeom>
                    <a:noFill/>
                    <a:ln>
                      <a:noFill/>
                    </a:ln>
                    <a:extLst>
                      <a:ext uri="{53640926-AAD7-44D8-BBD7-CCE9431645EC}">
                        <a14:shadowObscured xmlns:a14="http://schemas.microsoft.com/office/drawing/2010/main"/>
                      </a:ext>
                    </a:extLst>
                  </pic:spPr>
                </pic:pic>
              </a:graphicData>
            </a:graphic>
          </wp:inline>
        </w:drawing>
      </w:r>
    </w:p>
    <w:p w14:paraId="18E830CF" w14:textId="77777777" w:rsidR="00405892" w:rsidRPr="00D8438C" w:rsidRDefault="00405892" w:rsidP="00424C43">
      <w:pPr>
        <w:autoSpaceDE w:val="0"/>
        <w:autoSpaceDN w:val="0"/>
        <w:adjustRightInd w:val="0"/>
        <w:spacing w:after="0"/>
        <w:ind w:left="0" w:firstLine="709"/>
        <w:jc w:val="left"/>
        <w:rPr>
          <w:rFonts w:cs="Arial"/>
          <w:sz w:val="18"/>
          <w:szCs w:val="18"/>
        </w:rPr>
      </w:pPr>
      <w:r w:rsidRPr="00D8438C">
        <w:rPr>
          <w:rFonts w:cs="Arial"/>
          <w:color w:val="000000"/>
          <w:sz w:val="18"/>
          <w:szCs w:val="18"/>
        </w:rPr>
        <w:t>Выбираем шаблон маршрута.</w:t>
      </w:r>
    </w:p>
    <w:p w14:paraId="1EA527EE" w14:textId="77777777" w:rsidR="00405892" w:rsidRPr="00D8438C" w:rsidRDefault="00424C43" w:rsidP="00897A6D">
      <w:pPr>
        <w:autoSpaceDE w:val="0"/>
        <w:autoSpaceDN w:val="0"/>
        <w:adjustRightInd w:val="0"/>
        <w:spacing w:after="0"/>
        <w:ind w:left="0"/>
        <w:jc w:val="center"/>
        <w:rPr>
          <w:rFonts w:cs="Arial"/>
          <w:sz w:val="18"/>
          <w:szCs w:val="18"/>
        </w:rPr>
      </w:pPr>
      <w:r w:rsidRPr="00D8438C">
        <w:rPr>
          <w:rFonts w:ascii="Calibri" w:hAnsi="Calibri" w:cs="Calibri"/>
          <w:noProof/>
          <w:sz w:val="18"/>
          <w:szCs w:val="18"/>
        </w:rPr>
        <w:drawing>
          <wp:inline distT="0" distB="0" distL="0" distR="0" wp14:anchorId="76CDFF2A" wp14:editId="57C2D32F">
            <wp:extent cx="5661483" cy="2389517"/>
            <wp:effectExtent l="0" t="0" r="0" b="0"/>
            <wp:docPr id="2592" name="Рисунок 2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2"/>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b="10743"/>
                    <a:stretch/>
                  </pic:blipFill>
                  <pic:spPr bwMode="auto">
                    <a:xfrm>
                      <a:off x="0" y="0"/>
                      <a:ext cx="5670952" cy="2393513"/>
                    </a:xfrm>
                    <a:prstGeom prst="rect">
                      <a:avLst/>
                    </a:prstGeom>
                    <a:noFill/>
                    <a:ln>
                      <a:noFill/>
                    </a:ln>
                    <a:extLst>
                      <a:ext uri="{53640926-AAD7-44D8-BBD7-CCE9431645EC}">
                        <a14:shadowObscured xmlns:a14="http://schemas.microsoft.com/office/drawing/2010/main"/>
                      </a:ext>
                    </a:extLst>
                  </pic:spPr>
                </pic:pic>
              </a:graphicData>
            </a:graphic>
          </wp:inline>
        </w:drawing>
      </w:r>
    </w:p>
    <w:p w14:paraId="40F987D0"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Выбранный шаблон добавляется в раздел «Маршруты доставки». Для его заполнения открываем его, двойным нажатием кнопки мыши.</w:t>
      </w:r>
    </w:p>
    <w:p w14:paraId="3FDC12CD" w14:textId="77777777" w:rsidR="00405892" w:rsidRPr="00D8438C" w:rsidRDefault="00424C43" w:rsidP="00897A6D">
      <w:pPr>
        <w:autoSpaceDE w:val="0"/>
        <w:autoSpaceDN w:val="0"/>
        <w:adjustRightInd w:val="0"/>
        <w:spacing w:after="0"/>
        <w:ind w:left="0"/>
        <w:jc w:val="center"/>
        <w:rPr>
          <w:rFonts w:cs="Arial"/>
          <w:sz w:val="18"/>
          <w:szCs w:val="18"/>
        </w:rPr>
      </w:pPr>
      <w:r w:rsidRPr="00D8438C">
        <w:rPr>
          <w:rFonts w:ascii="Calibri" w:hAnsi="Calibri" w:cs="Calibri"/>
          <w:noProof/>
          <w:sz w:val="18"/>
          <w:szCs w:val="18"/>
        </w:rPr>
        <w:lastRenderedPageBreak/>
        <w:drawing>
          <wp:inline distT="0" distB="0" distL="0" distR="0" wp14:anchorId="682CA5B0" wp14:editId="13DD3532">
            <wp:extent cx="4845424" cy="2053086"/>
            <wp:effectExtent l="0" t="0" r="0" b="4445"/>
            <wp:docPr id="2593" name="Рисунок 2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3"/>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b="8428"/>
                    <a:stretch/>
                  </pic:blipFill>
                  <pic:spPr bwMode="auto">
                    <a:xfrm>
                      <a:off x="0" y="0"/>
                      <a:ext cx="4856383" cy="2057729"/>
                    </a:xfrm>
                    <a:prstGeom prst="rect">
                      <a:avLst/>
                    </a:prstGeom>
                    <a:noFill/>
                    <a:ln>
                      <a:noFill/>
                    </a:ln>
                    <a:extLst>
                      <a:ext uri="{53640926-AAD7-44D8-BBD7-CCE9431645EC}">
                        <a14:shadowObscured xmlns:a14="http://schemas.microsoft.com/office/drawing/2010/main"/>
                      </a:ext>
                    </a:extLst>
                  </pic:spPr>
                </pic:pic>
              </a:graphicData>
            </a:graphic>
          </wp:inline>
        </w:drawing>
      </w:r>
    </w:p>
    <w:p w14:paraId="78CA0CF3"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В открывшемся окне:</w:t>
      </w:r>
    </w:p>
    <w:p w14:paraId="7A5FB53E"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1 – нужно выставить машину;</w:t>
      </w:r>
    </w:p>
    <w:p w14:paraId="44B90C2D"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2 – водителя (не обязательно);</w:t>
      </w:r>
    </w:p>
    <w:p w14:paraId="0A14EF8B"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3 – добавить документы.</w:t>
      </w:r>
    </w:p>
    <w:p w14:paraId="60366F20" w14:textId="77777777" w:rsidR="00405892" w:rsidRPr="00D8438C" w:rsidRDefault="00424C43" w:rsidP="00897A6D">
      <w:pPr>
        <w:autoSpaceDE w:val="0"/>
        <w:autoSpaceDN w:val="0"/>
        <w:adjustRightInd w:val="0"/>
        <w:spacing w:after="0"/>
        <w:ind w:left="0"/>
        <w:jc w:val="center"/>
        <w:rPr>
          <w:rFonts w:cs="Arial"/>
          <w:sz w:val="18"/>
          <w:szCs w:val="18"/>
        </w:rPr>
      </w:pPr>
      <w:r w:rsidRPr="00D8438C">
        <w:rPr>
          <w:rFonts w:ascii="Calibri" w:hAnsi="Calibri" w:cs="Calibri"/>
          <w:noProof/>
          <w:sz w:val="18"/>
          <w:szCs w:val="18"/>
        </w:rPr>
        <w:drawing>
          <wp:inline distT="0" distB="0" distL="0" distR="0" wp14:anchorId="284E73FE" wp14:editId="64C48CEC">
            <wp:extent cx="5218981" cy="2251683"/>
            <wp:effectExtent l="0" t="0" r="1270" b="0"/>
            <wp:docPr id="2594" name="Рисунок 2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4"/>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b="14185"/>
                    <a:stretch/>
                  </pic:blipFill>
                  <pic:spPr bwMode="auto">
                    <a:xfrm>
                      <a:off x="0" y="0"/>
                      <a:ext cx="5231610" cy="2257131"/>
                    </a:xfrm>
                    <a:prstGeom prst="rect">
                      <a:avLst/>
                    </a:prstGeom>
                    <a:noFill/>
                    <a:ln>
                      <a:noFill/>
                    </a:ln>
                    <a:extLst>
                      <a:ext uri="{53640926-AAD7-44D8-BBD7-CCE9431645EC}">
                        <a14:shadowObscured xmlns:a14="http://schemas.microsoft.com/office/drawing/2010/main"/>
                      </a:ext>
                    </a:extLst>
                  </pic:spPr>
                </pic:pic>
              </a:graphicData>
            </a:graphic>
          </wp:inline>
        </w:drawing>
      </w:r>
    </w:p>
    <w:p w14:paraId="23521158"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После нажатия «Добавить» выводится окно с документами, которые можно добавить в доставку (документы которые находятся в поле «Журнал расходных документов»). Выделяем документы, которые требуется добавить в маршрут, двойным нажатием кнопки мыши. Далее нажимаем «Выбрать».</w:t>
      </w:r>
    </w:p>
    <w:p w14:paraId="1E7013F8" w14:textId="77777777" w:rsidR="00405892" w:rsidRPr="00D8438C" w:rsidRDefault="00424C43" w:rsidP="00897A6D">
      <w:pPr>
        <w:autoSpaceDE w:val="0"/>
        <w:autoSpaceDN w:val="0"/>
        <w:adjustRightInd w:val="0"/>
        <w:spacing w:after="0"/>
        <w:ind w:left="0"/>
        <w:jc w:val="center"/>
        <w:rPr>
          <w:rFonts w:cs="Arial"/>
          <w:sz w:val="18"/>
          <w:szCs w:val="18"/>
        </w:rPr>
      </w:pPr>
      <w:r w:rsidRPr="00D8438C">
        <w:rPr>
          <w:rFonts w:ascii="Calibri" w:hAnsi="Calibri" w:cs="Calibri"/>
          <w:noProof/>
          <w:sz w:val="18"/>
          <w:szCs w:val="18"/>
        </w:rPr>
        <w:drawing>
          <wp:inline distT="0" distB="0" distL="0" distR="0" wp14:anchorId="635F15AB" wp14:editId="51CF3C74">
            <wp:extent cx="5231848" cy="2156604"/>
            <wp:effectExtent l="0" t="0" r="6985" b="0"/>
            <wp:docPr id="2595" name="Рисунок 2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5"/>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b="14817"/>
                    <a:stretch/>
                  </pic:blipFill>
                  <pic:spPr bwMode="auto">
                    <a:xfrm>
                      <a:off x="0" y="0"/>
                      <a:ext cx="5244357" cy="2161760"/>
                    </a:xfrm>
                    <a:prstGeom prst="rect">
                      <a:avLst/>
                    </a:prstGeom>
                    <a:noFill/>
                    <a:ln>
                      <a:noFill/>
                    </a:ln>
                    <a:extLst>
                      <a:ext uri="{53640926-AAD7-44D8-BBD7-CCE9431645EC}">
                        <a14:shadowObscured xmlns:a14="http://schemas.microsoft.com/office/drawing/2010/main"/>
                      </a:ext>
                    </a:extLst>
                  </pic:spPr>
                </pic:pic>
              </a:graphicData>
            </a:graphic>
          </wp:inline>
        </w:drawing>
      </w:r>
    </w:p>
    <w:p w14:paraId="4CBAD102"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Документы добавятся в маршрут доставки, далее нажимаем кнопку «ОК».</w:t>
      </w:r>
    </w:p>
    <w:p w14:paraId="35F1113E" w14:textId="77777777" w:rsidR="00405892" w:rsidRPr="00D8438C" w:rsidRDefault="00424C43" w:rsidP="00897A6D">
      <w:pPr>
        <w:autoSpaceDE w:val="0"/>
        <w:autoSpaceDN w:val="0"/>
        <w:adjustRightInd w:val="0"/>
        <w:spacing w:after="0"/>
        <w:ind w:left="0"/>
        <w:jc w:val="center"/>
        <w:rPr>
          <w:rFonts w:cs="Arial"/>
          <w:sz w:val="18"/>
          <w:szCs w:val="18"/>
        </w:rPr>
      </w:pPr>
      <w:r w:rsidRPr="00D8438C">
        <w:rPr>
          <w:rFonts w:ascii="Calibri" w:hAnsi="Calibri" w:cs="Calibri"/>
          <w:noProof/>
          <w:sz w:val="18"/>
          <w:szCs w:val="18"/>
        </w:rPr>
        <w:lastRenderedPageBreak/>
        <w:drawing>
          <wp:inline distT="0" distB="0" distL="0" distR="0" wp14:anchorId="164F073C" wp14:editId="70D53B25">
            <wp:extent cx="5221685" cy="2363638"/>
            <wp:effectExtent l="0" t="0" r="0" b="0"/>
            <wp:docPr id="2596" name="Рисунок 2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6"/>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b="15695"/>
                    <a:stretch/>
                  </pic:blipFill>
                  <pic:spPr bwMode="auto">
                    <a:xfrm>
                      <a:off x="0" y="0"/>
                      <a:ext cx="5240626" cy="2372212"/>
                    </a:xfrm>
                    <a:prstGeom prst="rect">
                      <a:avLst/>
                    </a:prstGeom>
                    <a:noFill/>
                    <a:ln>
                      <a:noFill/>
                    </a:ln>
                    <a:extLst>
                      <a:ext uri="{53640926-AAD7-44D8-BBD7-CCE9431645EC}">
                        <a14:shadowObscured xmlns:a14="http://schemas.microsoft.com/office/drawing/2010/main"/>
                      </a:ext>
                    </a:extLst>
                  </pic:spPr>
                </pic:pic>
              </a:graphicData>
            </a:graphic>
          </wp:inline>
        </w:drawing>
      </w:r>
    </w:p>
    <w:p w14:paraId="7C2F575A"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Для выгрузки маршрута в WMS:</w:t>
      </w:r>
    </w:p>
    <w:p w14:paraId="3F37241C"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1 – выделяем маршрут двойным нажатием кнопки мыши;</w:t>
      </w:r>
    </w:p>
    <w:p w14:paraId="41712F4C"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2</w:t>
      </w:r>
      <w:r w:rsidRPr="00D8438C">
        <w:rPr>
          <w:rFonts w:cs="Arial"/>
          <w:color w:val="000000"/>
          <w:sz w:val="18"/>
          <w:szCs w:val="18"/>
          <w:lang w:eastAsia="en-US"/>
        </w:rPr>
        <w:t xml:space="preserve"> </w:t>
      </w:r>
      <w:r w:rsidRPr="00D8438C">
        <w:rPr>
          <w:rFonts w:cs="Arial"/>
          <w:color w:val="000000"/>
          <w:sz w:val="18"/>
          <w:szCs w:val="18"/>
        </w:rPr>
        <w:t>– нажимаем «Выгрузить в WMS»;</w:t>
      </w:r>
    </w:p>
    <w:p w14:paraId="2E304A61" w14:textId="77777777" w:rsidR="001E1307"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3 – выбираем базу и настройку для выгрузки.</w:t>
      </w:r>
    </w:p>
    <w:bookmarkStart w:id="111" w:name="Отклонения_947c75fe_2"/>
    <w:p w14:paraId="0DA247EE" w14:textId="77777777" w:rsidR="001E1307" w:rsidRPr="003D704C" w:rsidRDefault="001E1307" w:rsidP="00F86D62">
      <w:pPr>
        <w:pStyle w:val="afe"/>
        <w:numPr>
          <w:ilvl w:val="0"/>
          <w:numId w:val="27"/>
        </w:numPr>
        <w:tabs>
          <w:tab w:val="left" w:pos="2268"/>
        </w:tabs>
      </w:pPr>
      <w:r w:rsidRPr="003D704C">
        <w:lastRenderedPageBreak/>
        <w:fldChar w:fldCharType="begin"/>
      </w:r>
      <w:r w:rsidRPr="003D704C">
        <w:instrText>DOCVARIABLE Отклонение_fb6dffa9_2</w:instrText>
      </w:r>
      <w:r w:rsidRPr="003D704C">
        <w:fldChar w:fldCharType="separate"/>
      </w:r>
      <w:bookmarkStart w:id="112" w:name="_Toc6908657"/>
      <w:r w:rsidR="00405892">
        <w:t>Запуск заказов в работу</w:t>
      </w:r>
      <w:bookmarkEnd w:id="112"/>
      <w:r w:rsidRPr="003D704C">
        <w:fldChar w:fldCharType="end"/>
      </w:r>
      <w:r w:rsidRPr="003D704C">
        <w:t xml:space="preserve"> </w:t>
      </w:r>
    </w:p>
    <w:p w14:paraId="25AE1D06" w14:textId="77777777" w:rsidR="00405892" w:rsidRPr="00D8438C" w:rsidRDefault="00405892" w:rsidP="00424C43">
      <w:pPr>
        <w:ind w:left="0" w:firstLine="709"/>
        <w:rPr>
          <w:sz w:val="18"/>
          <w:szCs w:val="18"/>
        </w:rPr>
      </w:pPr>
      <w:r w:rsidRPr="003D704C">
        <w:t xml:space="preserve"> </w:t>
      </w:r>
      <w:bookmarkEnd w:id="111"/>
      <w:r w:rsidRPr="00D8438C">
        <w:rPr>
          <w:rFonts w:cs="Arial"/>
          <w:color w:val="000000"/>
          <w:sz w:val="18"/>
          <w:szCs w:val="18"/>
        </w:rPr>
        <w:t>Запустить заказы в работу:</w:t>
      </w:r>
    </w:p>
    <w:p w14:paraId="239C456D" w14:textId="77777777" w:rsidR="00405892" w:rsidRPr="00D8438C" w:rsidRDefault="00424C43" w:rsidP="00897A6D">
      <w:pPr>
        <w:autoSpaceDE w:val="0"/>
        <w:autoSpaceDN w:val="0"/>
        <w:adjustRightInd w:val="0"/>
        <w:spacing w:after="0"/>
        <w:ind w:left="0"/>
        <w:jc w:val="center"/>
        <w:rPr>
          <w:rFonts w:cs="Arial"/>
          <w:sz w:val="18"/>
          <w:szCs w:val="18"/>
        </w:rPr>
      </w:pPr>
      <w:r w:rsidRPr="00D8438C">
        <w:rPr>
          <w:rFonts w:ascii="Calibri" w:hAnsi="Calibri" w:cs="Calibri"/>
          <w:noProof/>
          <w:sz w:val="18"/>
          <w:szCs w:val="18"/>
        </w:rPr>
        <w:drawing>
          <wp:inline distT="0" distB="0" distL="0" distR="0" wp14:anchorId="3F4AFD0B" wp14:editId="3ADA598D">
            <wp:extent cx="5969635" cy="1130060"/>
            <wp:effectExtent l="0" t="0" r="0" b="0"/>
            <wp:docPr id="1372" name="Рисунок 1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990826" cy="1134071"/>
                    </a:xfrm>
                    <a:prstGeom prst="rect">
                      <a:avLst/>
                    </a:prstGeom>
                    <a:noFill/>
                    <a:ln>
                      <a:noFill/>
                    </a:ln>
                  </pic:spPr>
                </pic:pic>
              </a:graphicData>
            </a:graphic>
          </wp:inline>
        </w:drawing>
      </w:r>
    </w:p>
    <w:p w14:paraId="3D201CB2" w14:textId="77777777" w:rsidR="00405892" w:rsidRPr="00D8438C" w:rsidRDefault="00405892" w:rsidP="00D8438C">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1 – Web - Интерфейс WMS системы «Список доставок»</w:t>
      </w:r>
    </w:p>
    <w:p w14:paraId="13F9B80D"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Для запуска заказов в работу необходимо в Web-Интерфейсе WMS системы по пути: Меню</w:t>
      </w:r>
      <w:r w:rsidRPr="00D8438C">
        <w:rPr>
          <w:rFonts w:cs="Arial"/>
          <w:color w:val="000000"/>
          <w:sz w:val="18"/>
          <w:szCs w:val="18"/>
        </w:rPr>
        <w:fldChar w:fldCharType="begin"/>
      </w:r>
      <w:r w:rsidRPr="00D8438C">
        <w:rPr>
          <w:rFonts w:cs="Arial"/>
          <w:color w:val="000000"/>
          <w:sz w:val="18"/>
          <w:szCs w:val="18"/>
        </w:rPr>
        <w:instrText>SYMBOL 224 \f "Wingdings" \s 10</w:instrText>
      </w:r>
      <w:r w:rsidRPr="00D8438C">
        <w:rPr>
          <w:rFonts w:cs="Arial"/>
          <w:color w:val="000000"/>
          <w:sz w:val="18"/>
          <w:szCs w:val="18"/>
        </w:rPr>
        <w:fldChar w:fldCharType="separate"/>
      </w:r>
      <w:r w:rsidRPr="00D8438C">
        <w:rPr>
          <w:rFonts w:ascii="Wingdings" w:hAnsi="Wingdings" w:cs="Wingdings"/>
          <w:color w:val="000000"/>
          <w:sz w:val="18"/>
          <w:szCs w:val="18"/>
        </w:rPr>
        <w:t>à</w:t>
      </w:r>
      <w:r w:rsidRPr="00D8438C">
        <w:rPr>
          <w:rFonts w:cs="Arial"/>
          <w:color w:val="000000"/>
          <w:sz w:val="18"/>
          <w:szCs w:val="18"/>
        </w:rPr>
        <w:fldChar w:fldCharType="end"/>
      </w:r>
      <w:r w:rsidRPr="00D8438C">
        <w:rPr>
          <w:rFonts w:cs="Arial"/>
          <w:color w:val="000000"/>
          <w:sz w:val="18"/>
          <w:szCs w:val="18"/>
        </w:rPr>
        <w:t xml:space="preserve"> «Список доставок». Требуется назначить маршруту: «ДОК»; приоритет пополнения (не обязательно); приоритет пикинга (данные можно внести только после нажатия кнопки «Карандаш», отмеченный на «рисунке 1» слева цифрой «1». После назначения выше указанных значений необходимо сохранить данные, нажав на кнопку «Дискета», которая появится после нажатия на кнопку «Карандаш»).</w:t>
      </w:r>
    </w:p>
    <w:p w14:paraId="6E1686F6"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Затем нужно выделить необходимые маршруты галочкой, как указано на рисунке 1 цифрой «2» и запустить в работу нажав на кнопку «Запустить», как указано на рисунке 1 цифрой «3»</w:t>
      </w:r>
    </w:p>
    <w:p w14:paraId="71448D11" w14:textId="77777777" w:rsidR="00405892" w:rsidRPr="00D8438C" w:rsidRDefault="00405892" w:rsidP="00D8438C">
      <w:pPr>
        <w:autoSpaceDE w:val="0"/>
        <w:autoSpaceDN w:val="0"/>
        <w:adjustRightInd w:val="0"/>
        <w:spacing w:after="0"/>
        <w:ind w:left="0" w:firstLine="709"/>
        <w:rPr>
          <w:rFonts w:cs="Arial"/>
          <w:i/>
          <w:sz w:val="18"/>
          <w:szCs w:val="18"/>
        </w:rPr>
      </w:pPr>
      <w:r w:rsidRPr="00D8438C">
        <w:rPr>
          <w:rFonts w:cs="Arial"/>
          <w:b/>
          <w:bCs/>
          <w:i/>
          <w:color w:val="000000"/>
          <w:sz w:val="18"/>
          <w:szCs w:val="18"/>
        </w:rPr>
        <w:t xml:space="preserve">Примечание: </w:t>
      </w:r>
      <w:r w:rsidRPr="00D8438C">
        <w:rPr>
          <w:rFonts w:cs="Arial"/>
          <w:i/>
          <w:color w:val="000000"/>
          <w:sz w:val="18"/>
          <w:szCs w:val="18"/>
        </w:rPr>
        <w:t>Запустив в работу маршруты (заказы), задания на пополнения (перемещения)</w:t>
      </w:r>
      <w:r w:rsidR="00D8438C">
        <w:rPr>
          <w:rFonts w:cs="Arial"/>
          <w:i/>
          <w:sz w:val="18"/>
          <w:szCs w:val="18"/>
        </w:rPr>
        <w:t xml:space="preserve"> </w:t>
      </w:r>
      <w:r w:rsidRPr="00D8438C">
        <w:rPr>
          <w:rFonts w:cs="Arial"/>
          <w:i/>
          <w:color w:val="000000"/>
          <w:sz w:val="18"/>
          <w:szCs w:val="18"/>
        </w:rPr>
        <w:t>формируются с приоритетом, указанные в столбце «Приоритет пополнений». Если в маршрут были выгружены заказы дополнительно, а маршрут уже запущен в работу или в приоритете пополнений стоит значение 0, то приоритет заданий на перемещение будет соответствовать приоритету, указанный в справочнике WMS «Правила товародвижения» в столбце «Приоритет задания»</w:t>
      </w:r>
    </w:p>
    <w:p w14:paraId="6DE4AF32"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После запуска маршрутов (заказов) в работу система резервирует товар, если в наборе товара недостаточно, то создаются задания на перемещения из ЗХ (Зона хранения) в ЗН (Зона набора).</w:t>
      </w:r>
    </w:p>
    <w:p w14:paraId="79221243"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 xml:space="preserve">Отсутствие товара в зоне набора можно увидеть из Web-Интерфейса: Меню </w:t>
      </w:r>
      <w:r w:rsidRPr="00D8438C">
        <w:rPr>
          <w:rFonts w:cs="Arial"/>
          <w:color w:val="000000"/>
          <w:sz w:val="18"/>
          <w:szCs w:val="18"/>
        </w:rPr>
        <w:fldChar w:fldCharType="begin"/>
      </w:r>
      <w:r w:rsidRPr="00D8438C">
        <w:rPr>
          <w:rFonts w:cs="Arial"/>
          <w:color w:val="000000"/>
          <w:sz w:val="18"/>
          <w:szCs w:val="18"/>
        </w:rPr>
        <w:instrText>SYMBOL 224 \f "Wingdings" \s 10</w:instrText>
      </w:r>
      <w:r w:rsidRPr="00D8438C">
        <w:rPr>
          <w:rFonts w:cs="Arial"/>
          <w:color w:val="000000"/>
          <w:sz w:val="18"/>
          <w:szCs w:val="18"/>
        </w:rPr>
        <w:fldChar w:fldCharType="separate"/>
      </w:r>
      <w:r w:rsidRPr="00D8438C">
        <w:rPr>
          <w:rFonts w:ascii="Wingdings" w:hAnsi="Wingdings" w:cs="Wingdings"/>
          <w:color w:val="000000"/>
          <w:sz w:val="18"/>
          <w:szCs w:val="18"/>
        </w:rPr>
        <w:t>à</w:t>
      </w:r>
      <w:r w:rsidRPr="00D8438C">
        <w:rPr>
          <w:rFonts w:cs="Arial"/>
          <w:color w:val="000000"/>
          <w:sz w:val="18"/>
          <w:szCs w:val="18"/>
        </w:rPr>
        <w:fldChar w:fldCharType="end"/>
      </w:r>
      <w:r w:rsidRPr="00D8438C">
        <w:rPr>
          <w:rFonts w:cs="Arial"/>
          <w:color w:val="000000"/>
          <w:sz w:val="18"/>
          <w:szCs w:val="18"/>
        </w:rPr>
        <w:t xml:space="preserve"> «Набор заказов» об этом свидетельствует соответствующий индикатор «Поп.» - пополнение</w:t>
      </w:r>
    </w:p>
    <w:p w14:paraId="2B239358" w14:textId="77777777" w:rsidR="00405892" w:rsidRPr="00D8438C" w:rsidRDefault="00405892" w:rsidP="00424C43">
      <w:pPr>
        <w:autoSpaceDE w:val="0"/>
        <w:autoSpaceDN w:val="0"/>
        <w:adjustRightInd w:val="0"/>
        <w:spacing w:after="0"/>
        <w:ind w:left="0" w:firstLine="709"/>
        <w:jc w:val="left"/>
        <w:rPr>
          <w:rFonts w:cs="Arial"/>
          <w:sz w:val="18"/>
          <w:szCs w:val="18"/>
        </w:rPr>
      </w:pPr>
    </w:p>
    <w:p w14:paraId="0ED86C51"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drawing>
          <wp:inline distT="0" distB="0" distL="0" distR="0" wp14:anchorId="65AA45CB" wp14:editId="50447934">
            <wp:extent cx="2545080" cy="1388745"/>
            <wp:effectExtent l="0" t="0" r="0" b="0"/>
            <wp:docPr id="1373" name="Рисунок 1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545080" cy="1388745"/>
                    </a:xfrm>
                    <a:prstGeom prst="rect">
                      <a:avLst/>
                    </a:prstGeom>
                    <a:noFill/>
                    <a:ln>
                      <a:noFill/>
                    </a:ln>
                  </pic:spPr>
                </pic:pic>
              </a:graphicData>
            </a:graphic>
          </wp:inline>
        </w:drawing>
      </w:r>
    </w:p>
    <w:p w14:paraId="1FC00EA2" w14:textId="77777777" w:rsidR="00405892" w:rsidRPr="00D8438C" w:rsidRDefault="00405892" w:rsidP="00D8438C">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2 – Индикаторы по заказам</w:t>
      </w:r>
    </w:p>
    <w:p w14:paraId="25FE20F7"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Значение индикатора «Поп.» - пополнение:</w:t>
      </w:r>
    </w:p>
    <w:p w14:paraId="21435B7B"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Если индикатор «Красный», то у заказа есть позиции, которые требуют пополнения, а значит будут сформированы задания на перемещения. Если задание на перемещение не сформировано, значит товар находится не в ЗХ (Зона хранения).</w:t>
      </w:r>
    </w:p>
    <w:p w14:paraId="3019368E"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Если индикатор «Зелёный», то все задания по заказу выполнены и создались пикинги для набора.</w:t>
      </w:r>
    </w:p>
    <w:p w14:paraId="524EBA41"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В отчёте «Ожидающие пополнения и дефицитные товары» можно увидеть позиции, которые необходимо пополнить. Отчёт состоит из 4 секций: 1) Дефицитные позиции; 2) Дефицитные позиции по заказам; 3) Ожидающие пополнения позиции; 4) Ожидающие пополнения позиции по заказам.</w:t>
      </w:r>
    </w:p>
    <w:p w14:paraId="776840D3" w14:textId="77777777" w:rsidR="00545ED0" w:rsidRDefault="00545ED0" w:rsidP="00897A6D">
      <w:pPr>
        <w:autoSpaceDE w:val="0"/>
        <w:autoSpaceDN w:val="0"/>
        <w:adjustRightInd w:val="0"/>
        <w:spacing w:after="0"/>
        <w:ind w:left="0" w:firstLine="709"/>
        <w:jc w:val="center"/>
        <w:rPr>
          <w:rFonts w:cs="Arial"/>
          <w:sz w:val="18"/>
          <w:szCs w:val="18"/>
        </w:rPr>
      </w:pPr>
    </w:p>
    <w:p w14:paraId="314C3332" w14:textId="351EBDE8" w:rsidR="00405892" w:rsidRPr="00D8438C" w:rsidRDefault="00424C43" w:rsidP="00897A6D">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lastRenderedPageBreak/>
        <w:drawing>
          <wp:inline distT="0" distB="0" distL="0" distR="0" wp14:anchorId="6DEA8E6A" wp14:editId="5A666022">
            <wp:extent cx="5020574" cy="2514348"/>
            <wp:effectExtent l="0" t="0" r="8890" b="635"/>
            <wp:docPr id="1374" name="Рисунок 1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4"/>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022859" cy="2515492"/>
                    </a:xfrm>
                    <a:prstGeom prst="rect">
                      <a:avLst/>
                    </a:prstGeom>
                    <a:noFill/>
                    <a:ln>
                      <a:noFill/>
                    </a:ln>
                  </pic:spPr>
                </pic:pic>
              </a:graphicData>
            </a:graphic>
          </wp:inline>
        </w:drawing>
      </w:r>
    </w:p>
    <w:p w14:paraId="5354C800"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3 – Отчёт «Ожидающие пополнения и дефицитные товары» (Дефициты)</w:t>
      </w:r>
    </w:p>
    <w:p w14:paraId="768982BC" w14:textId="77777777" w:rsidR="00405892" w:rsidRPr="00D8438C" w:rsidRDefault="00405892" w:rsidP="00424C43">
      <w:pPr>
        <w:autoSpaceDE w:val="0"/>
        <w:autoSpaceDN w:val="0"/>
        <w:adjustRightInd w:val="0"/>
        <w:spacing w:after="0"/>
        <w:ind w:left="0" w:firstLine="709"/>
        <w:jc w:val="center"/>
        <w:rPr>
          <w:rFonts w:cs="Arial"/>
          <w:sz w:val="18"/>
          <w:szCs w:val="18"/>
        </w:rPr>
      </w:pPr>
    </w:p>
    <w:p w14:paraId="1469653A" w14:textId="77777777" w:rsidR="00405892" w:rsidRPr="00D8438C" w:rsidRDefault="00424C43" w:rsidP="00897A6D">
      <w:pPr>
        <w:autoSpaceDE w:val="0"/>
        <w:autoSpaceDN w:val="0"/>
        <w:adjustRightInd w:val="0"/>
        <w:spacing w:after="0"/>
        <w:ind w:left="0"/>
        <w:jc w:val="center"/>
        <w:rPr>
          <w:rFonts w:cs="Arial"/>
          <w:sz w:val="18"/>
          <w:szCs w:val="18"/>
        </w:rPr>
      </w:pPr>
      <w:r w:rsidRPr="00D8438C">
        <w:rPr>
          <w:rFonts w:ascii="Calibri" w:hAnsi="Calibri" w:cs="Calibri"/>
          <w:noProof/>
          <w:sz w:val="18"/>
          <w:szCs w:val="18"/>
        </w:rPr>
        <w:drawing>
          <wp:inline distT="0" distB="0" distL="0" distR="0" wp14:anchorId="2482DA49" wp14:editId="4AFCE581">
            <wp:extent cx="6111254" cy="1992702"/>
            <wp:effectExtent l="0" t="0" r="3810" b="7620"/>
            <wp:docPr id="1375" name="Рисунок 1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6117710" cy="1994807"/>
                    </a:xfrm>
                    <a:prstGeom prst="rect">
                      <a:avLst/>
                    </a:prstGeom>
                    <a:noFill/>
                    <a:ln>
                      <a:noFill/>
                    </a:ln>
                  </pic:spPr>
                </pic:pic>
              </a:graphicData>
            </a:graphic>
          </wp:inline>
        </w:drawing>
      </w:r>
    </w:p>
    <w:p w14:paraId="2A5D3086" w14:textId="77777777" w:rsidR="00405892" w:rsidRPr="00D8438C" w:rsidRDefault="00405892" w:rsidP="00D8438C">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4 – Отчёт «Ожидающие пополнения и дефицитные товары» (Пополнения)</w:t>
      </w:r>
    </w:p>
    <w:p w14:paraId="541B3EF9"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 xml:space="preserve">Старшему смены склада WMS при пополнениях нужно смотреть на секции (3) и (4). В секции Ожидающие пополнения можно увидеть такую информацию как: </w:t>
      </w:r>
    </w:p>
    <w:p w14:paraId="344BBC6F"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Артикул и наименование товара, которое требуется пополнить;</w:t>
      </w:r>
    </w:p>
    <w:p w14:paraId="5888D054"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Количество, требующее пополнения (Общее количество по заказам);</w:t>
      </w:r>
    </w:p>
    <w:p w14:paraId="13AD16D6"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Вид запаса, требуемый пополнения;</w:t>
      </w:r>
    </w:p>
    <w:p w14:paraId="7251CDEE"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Группа пополнения. Как пополняется товар;</w:t>
      </w:r>
    </w:p>
    <w:p w14:paraId="47561A86" w14:textId="77777777" w:rsidR="00405892" w:rsidRPr="00D8438C" w:rsidRDefault="00405892" w:rsidP="00424C43">
      <w:pPr>
        <w:autoSpaceDE w:val="0"/>
        <w:autoSpaceDN w:val="0"/>
        <w:adjustRightInd w:val="0"/>
        <w:spacing w:after="0"/>
        <w:ind w:left="0" w:firstLine="709"/>
        <w:rPr>
          <w:rFonts w:cs="Arial"/>
          <w:i/>
          <w:sz w:val="18"/>
          <w:szCs w:val="18"/>
        </w:rPr>
      </w:pPr>
      <w:r w:rsidRPr="00D8438C">
        <w:rPr>
          <w:rFonts w:cs="Arial"/>
          <w:b/>
          <w:bCs/>
          <w:i/>
          <w:color w:val="000000"/>
          <w:sz w:val="18"/>
          <w:szCs w:val="18"/>
        </w:rPr>
        <w:t xml:space="preserve">Примечание: </w:t>
      </w:r>
      <w:r w:rsidRPr="00D8438C">
        <w:rPr>
          <w:rFonts w:cs="Arial"/>
          <w:i/>
          <w:color w:val="000000"/>
          <w:sz w:val="18"/>
          <w:szCs w:val="18"/>
        </w:rPr>
        <w:t>Если в столбце «Группа пополнения» будет стоять признак N/A, значит такой товар не указан в настройках выгрузки WMSLite и система не понимает, как пополнять данный товар, следовательно, этот товар не будет пополнен.</w:t>
      </w:r>
    </w:p>
    <w:p w14:paraId="4D445248" w14:textId="77777777" w:rsidR="00405892" w:rsidRPr="00D8438C" w:rsidRDefault="00424C43" w:rsidP="00897A6D">
      <w:pPr>
        <w:autoSpaceDE w:val="0"/>
        <w:autoSpaceDN w:val="0"/>
        <w:adjustRightInd w:val="0"/>
        <w:spacing w:after="0"/>
        <w:ind w:left="0"/>
        <w:jc w:val="center"/>
        <w:rPr>
          <w:rFonts w:cs="Arial"/>
          <w:sz w:val="18"/>
          <w:szCs w:val="18"/>
        </w:rPr>
      </w:pPr>
      <w:r w:rsidRPr="00D8438C">
        <w:rPr>
          <w:rFonts w:ascii="Calibri" w:hAnsi="Calibri" w:cs="Calibri"/>
          <w:noProof/>
          <w:sz w:val="18"/>
          <w:szCs w:val="18"/>
        </w:rPr>
        <w:drawing>
          <wp:inline distT="0" distB="0" distL="0" distR="0" wp14:anchorId="62FD6E89" wp14:editId="2F867475">
            <wp:extent cx="5768859" cy="2553419"/>
            <wp:effectExtent l="0" t="0" r="3810" b="0"/>
            <wp:docPr id="1376" name="Рисунок 1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6"/>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780837" cy="2558721"/>
                    </a:xfrm>
                    <a:prstGeom prst="rect">
                      <a:avLst/>
                    </a:prstGeom>
                    <a:noFill/>
                    <a:ln>
                      <a:noFill/>
                    </a:ln>
                  </pic:spPr>
                </pic:pic>
              </a:graphicData>
            </a:graphic>
          </wp:inline>
        </w:drawing>
      </w:r>
    </w:p>
    <w:p w14:paraId="5115788F" w14:textId="77777777" w:rsidR="00405892" w:rsidRPr="00D8438C" w:rsidRDefault="00405892" w:rsidP="00D8438C">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5 – Выгрузка WMSLite «Настройка признаков пополнений»</w:t>
      </w:r>
    </w:p>
    <w:p w14:paraId="3FBEEF13"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Срок годности, требуемый под заказы;</w:t>
      </w:r>
    </w:p>
    <w:p w14:paraId="1AE67FAD"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Перемещение. Значение «Да» и значение «Нет», говорит о том, что создано или не создано перемещение</w:t>
      </w:r>
    </w:p>
    <w:p w14:paraId="17BCC62C" w14:textId="77777777" w:rsidR="00405892" w:rsidRPr="00D8438C" w:rsidRDefault="00405892" w:rsidP="00424C43">
      <w:pPr>
        <w:autoSpaceDE w:val="0"/>
        <w:autoSpaceDN w:val="0"/>
        <w:adjustRightInd w:val="0"/>
        <w:spacing w:after="0"/>
        <w:ind w:left="0" w:firstLine="709"/>
        <w:rPr>
          <w:rFonts w:cs="Arial"/>
          <w:i/>
          <w:sz w:val="18"/>
          <w:szCs w:val="18"/>
        </w:rPr>
      </w:pPr>
      <w:r w:rsidRPr="00D8438C">
        <w:rPr>
          <w:rFonts w:cs="Arial"/>
          <w:b/>
          <w:bCs/>
          <w:i/>
          <w:color w:val="000000"/>
          <w:sz w:val="18"/>
          <w:szCs w:val="18"/>
        </w:rPr>
        <w:lastRenderedPageBreak/>
        <w:t xml:space="preserve">Примечание: </w:t>
      </w:r>
      <w:r w:rsidRPr="00D8438C">
        <w:rPr>
          <w:rFonts w:cs="Arial"/>
          <w:i/>
          <w:color w:val="000000"/>
          <w:sz w:val="18"/>
          <w:szCs w:val="18"/>
        </w:rPr>
        <w:t xml:space="preserve">Если в столбце «Перемещение» стоит значение «Нет» не всегда это будет означать, что по позиции требуется задание на перемещение, так как в системе товар может не подбираться по разным причинам: </w:t>
      </w:r>
    </w:p>
    <w:p w14:paraId="400B53E9" w14:textId="77777777" w:rsidR="00405892" w:rsidRPr="00D8438C" w:rsidRDefault="00405892" w:rsidP="00424C43">
      <w:pPr>
        <w:autoSpaceDE w:val="0"/>
        <w:autoSpaceDN w:val="0"/>
        <w:adjustRightInd w:val="0"/>
        <w:spacing w:after="0"/>
        <w:ind w:left="0" w:firstLine="709"/>
        <w:rPr>
          <w:rFonts w:cs="Arial"/>
          <w:i/>
          <w:sz w:val="18"/>
          <w:szCs w:val="18"/>
        </w:rPr>
      </w:pPr>
      <w:r w:rsidRPr="00D8438C">
        <w:rPr>
          <w:rFonts w:cs="Arial"/>
          <w:i/>
          <w:color w:val="000000"/>
          <w:sz w:val="18"/>
          <w:szCs w:val="18"/>
        </w:rPr>
        <w:t xml:space="preserve">Установка признака сбора коробами, а требуется шт; </w:t>
      </w:r>
    </w:p>
    <w:p w14:paraId="0D9EE7E4" w14:textId="77777777" w:rsidR="00405892" w:rsidRPr="00D8438C" w:rsidRDefault="00405892" w:rsidP="00424C43">
      <w:pPr>
        <w:autoSpaceDE w:val="0"/>
        <w:autoSpaceDN w:val="0"/>
        <w:adjustRightInd w:val="0"/>
        <w:spacing w:after="0"/>
        <w:ind w:left="0" w:firstLine="709"/>
        <w:rPr>
          <w:rFonts w:cs="Arial"/>
          <w:i/>
          <w:sz w:val="18"/>
          <w:szCs w:val="18"/>
        </w:rPr>
      </w:pPr>
      <w:r w:rsidRPr="00D8438C">
        <w:rPr>
          <w:rFonts w:cs="Arial"/>
          <w:i/>
          <w:color w:val="000000"/>
          <w:sz w:val="18"/>
          <w:szCs w:val="18"/>
        </w:rPr>
        <w:t>Товара нет в зоне хранения.</w:t>
      </w:r>
    </w:p>
    <w:p w14:paraId="2432CBEE" w14:textId="77777777" w:rsidR="00405892" w:rsidRPr="00D8438C" w:rsidRDefault="00405892" w:rsidP="00424C43">
      <w:pPr>
        <w:autoSpaceDE w:val="0"/>
        <w:autoSpaceDN w:val="0"/>
        <w:adjustRightInd w:val="0"/>
        <w:spacing w:after="0"/>
        <w:ind w:left="0" w:firstLine="709"/>
        <w:rPr>
          <w:rFonts w:cs="Arial"/>
          <w:i/>
          <w:sz w:val="18"/>
          <w:szCs w:val="18"/>
        </w:rPr>
      </w:pPr>
      <w:r w:rsidRPr="00D8438C">
        <w:rPr>
          <w:rFonts w:cs="Arial"/>
          <w:i/>
          <w:color w:val="000000"/>
          <w:sz w:val="18"/>
          <w:szCs w:val="18"/>
        </w:rPr>
        <w:t>Данный отчёт учитывает такие случаи и отображает их в отчёте «Ожидающие пополнения и дефицитные товары».</w:t>
      </w:r>
    </w:p>
    <w:p w14:paraId="4BC6227B" w14:textId="77777777" w:rsidR="00405892" w:rsidRPr="00D8438C" w:rsidRDefault="00405892" w:rsidP="00424C43">
      <w:pPr>
        <w:autoSpaceDE w:val="0"/>
        <w:autoSpaceDN w:val="0"/>
        <w:adjustRightInd w:val="0"/>
        <w:spacing w:after="0"/>
        <w:ind w:left="0" w:firstLine="709"/>
        <w:rPr>
          <w:rFonts w:cs="Arial"/>
          <w:i/>
          <w:sz w:val="18"/>
          <w:szCs w:val="18"/>
        </w:rPr>
      </w:pPr>
      <w:r w:rsidRPr="00D8438C">
        <w:rPr>
          <w:rFonts w:cs="Arial"/>
          <w:i/>
          <w:color w:val="000000"/>
          <w:sz w:val="18"/>
          <w:szCs w:val="18"/>
        </w:rPr>
        <w:t>Буфер. Значение «Да» или «Нет», позиция которая будет отправлена в ячейку «Буфер пополнения» для челночного пополнения полок;</w:t>
      </w:r>
    </w:p>
    <w:p w14:paraId="0B25AB4B" w14:textId="77777777" w:rsidR="00405892" w:rsidRPr="00D8438C" w:rsidRDefault="00405892" w:rsidP="00424C43">
      <w:pPr>
        <w:autoSpaceDE w:val="0"/>
        <w:autoSpaceDN w:val="0"/>
        <w:adjustRightInd w:val="0"/>
        <w:spacing w:after="0"/>
        <w:ind w:left="0" w:firstLine="709"/>
        <w:rPr>
          <w:rFonts w:cs="Arial"/>
          <w:i/>
          <w:sz w:val="18"/>
          <w:szCs w:val="18"/>
        </w:rPr>
      </w:pPr>
      <w:r w:rsidRPr="00D8438C">
        <w:rPr>
          <w:rFonts w:cs="Arial"/>
          <w:i/>
          <w:color w:val="000000"/>
          <w:sz w:val="18"/>
          <w:szCs w:val="18"/>
        </w:rPr>
        <w:t>Контракт;</w:t>
      </w:r>
    </w:p>
    <w:p w14:paraId="3F291139" w14:textId="77777777" w:rsidR="00405892" w:rsidRPr="00D8438C" w:rsidRDefault="00405892" w:rsidP="00424C43">
      <w:pPr>
        <w:autoSpaceDE w:val="0"/>
        <w:autoSpaceDN w:val="0"/>
        <w:adjustRightInd w:val="0"/>
        <w:spacing w:after="0"/>
        <w:ind w:left="0" w:firstLine="709"/>
        <w:rPr>
          <w:rFonts w:cs="Arial"/>
          <w:i/>
          <w:sz w:val="18"/>
          <w:szCs w:val="18"/>
        </w:rPr>
      </w:pPr>
      <w:r w:rsidRPr="00D8438C">
        <w:rPr>
          <w:rFonts w:cs="Arial"/>
          <w:i/>
          <w:color w:val="000000"/>
          <w:sz w:val="18"/>
          <w:szCs w:val="18"/>
        </w:rPr>
        <w:t>Склад.</w:t>
      </w:r>
    </w:p>
    <w:p w14:paraId="25867B4B" w14:textId="77777777" w:rsidR="00213932" w:rsidRDefault="00213932" w:rsidP="00405892">
      <w:pPr>
        <w:ind w:left="0"/>
      </w:pPr>
    </w:p>
    <w:bookmarkStart w:id="113" w:name="Отклонения_947c75fe_3"/>
    <w:p w14:paraId="3334BFF1" w14:textId="77777777" w:rsidR="001E1307" w:rsidRPr="003D704C" w:rsidRDefault="001E1307" w:rsidP="00F86D62">
      <w:pPr>
        <w:pStyle w:val="afe"/>
        <w:numPr>
          <w:ilvl w:val="0"/>
          <w:numId w:val="27"/>
        </w:numPr>
        <w:tabs>
          <w:tab w:val="left" w:pos="2268"/>
        </w:tabs>
      </w:pPr>
      <w:r w:rsidRPr="003D704C">
        <w:lastRenderedPageBreak/>
        <w:fldChar w:fldCharType="begin"/>
      </w:r>
      <w:r w:rsidRPr="003D704C">
        <w:instrText>DOCVARIABLE Отклонение_fb6dffa9_3</w:instrText>
      </w:r>
      <w:r w:rsidRPr="003D704C">
        <w:fldChar w:fldCharType="separate"/>
      </w:r>
      <w:bookmarkStart w:id="114" w:name="_Toc6908658"/>
      <w:r w:rsidR="00405892">
        <w:t>Перемещение товара из ЗХ в ЗН</w:t>
      </w:r>
      <w:bookmarkEnd w:id="114"/>
      <w:r w:rsidRPr="003D704C">
        <w:fldChar w:fldCharType="end"/>
      </w:r>
      <w:r w:rsidRPr="003D704C">
        <w:t xml:space="preserve"> </w:t>
      </w:r>
    </w:p>
    <w:bookmarkEnd w:id="113"/>
    <w:p w14:paraId="09B45646" w14:textId="77777777" w:rsidR="00405892" w:rsidRPr="00D8438C" w:rsidRDefault="00405892" w:rsidP="00424C43">
      <w:pPr>
        <w:ind w:left="0" w:firstLine="709"/>
        <w:rPr>
          <w:sz w:val="22"/>
          <w:szCs w:val="18"/>
        </w:rPr>
      </w:pPr>
      <w:r w:rsidRPr="00D8438C">
        <w:rPr>
          <w:rFonts w:cs="Arial"/>
          <w:b/>
          <w:bCs/>
          <w:color w:val="000000"/>
          <w:sz w:val="22"/>
          <w:szCs w:val="18"/>
        </w:rPr>
        <w:t>1. Получить задание на перемещение через ТСД в режиме «Перемещения».</w:t>
      </w:r>
    </w:p>
    <w:p w14:paraId="665E671C"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Для получения задания на перемещение необходимо войти в карточку сотрудника с функцией «Ричтрак». Для этого нужно на ТСД открыть приложение AP WMS и на экране, где нужно просканировать ШК карточки сотрудника – сканируем её.</w:t>
      </w:r>
    </w:p>
    <w:p w14:paraId="4EA69967"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drawing>
          <wp:inline distT="0" distB="0" distL="0" distR="0" wp14:anchorId="542E7B8D" wp14:editId="1646C244">
            <wp:extent cx="1414780" cy="1880870"/>
            <wp:effectExtent l="0" t="0" r="0" b="0"/>
            <wp:docPr id="3777" name="Рисунок 3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7"/>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414780" cy="1880870"/>
                    </a:xfrm>
                    <a:prstGeom prst="rect">
                      <a:avLst/>
                    </a:prstGeom>
                    <a:noFill/>
                    <a:ln>
                      <a:noFill/>
                    </a:ln>
                  </pic:spPr>
                </pic:pic>
              </a:graphicData>
            </a:graphic>
          </wp:inline>
        </w:drawing>
      </w:r>
    </w:p>
    <w:p w14:paraId="6857E466"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1 – Экран сканирования ШК карточки сотрудника</w:t>
      </w:r>
    </w:p>
    <w:p w14:paraId="0EE2110C"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Как только просканирована карточка сотрудника, появится экран об успешном входе в систему.</w:t>
      </w:r>
    </w:p>
    <w:p w14:paraId="11B4B3BB"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drawing>
          <wp:inline distT="0" distB="0" distL="0" distR="0" wp14:anchorId="33976FB7" wp14:editId="53A57E1F">
            <wp:extent cx="1518285" cy="2018665"/>
            <wp:effectExtent l="0" t="0" r="0" b="0"/>
            <wp:docPr id="3778" name="Рисунок 3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8"/>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518285" cy="2018665"/>
                    </a:xfrm>
                    <a:prstGeom prst="rect">
                      <a:avLst/>
                    </a:prstGeom>
                    <a:noFill/>
                    <a:ln>
                      <a:noFill/>
                    </a:ln>
                  </pic:spPr>
                </pic:pic>
              </a:graphicData>
            </a:graphic>
          </wp:inline>
        </w:drawing>
      </w:r>
    </w:p>
    <w:p w14:paraId="5C5FD384"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2 – Вход в систему</w:t>
      </w:r>
    </w:p>
    <w:p w14:paraId="63424CD6"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Для работы в системе необходимо нажать на любую клавишу, после её нажатия откроется основное меню:</w:t>
      </w:r>
    </w:p>
    <w:p w14:paraId="018A9E70"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drawing>
          <wp:inline distT="0" distB="0" distL="0" distR="0" wp14:anchorId="0EE43F69" wp14:editId="656151F2">
            <wp:extent cx="1483995" cy="1984375"/>
            <wp:effectExtent l="0" t="0" r="0" b="0"/>
            <wp:docPr id="3779" name="Рисунок 3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483995" cy="1984375"/>
                    </a:xfrm>
                    <a:prstGeom prst="rect">
                      <a:avLst/>
                    </a:prstGeom>
                    <a:noFill/>
                    <a:ln>
                      <a:noFill/>
                    </a:ln>
                  </pic:spPr>
                </pic:pic>
              </a:graphicData>
            </a:graphic>
          </wp:inline>
        </w:drawing>
      </w:r>
    </w:p>
    <w:p w14:paraId="3DECE95B"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3– Основное меню AP WMS</w:t>
      </w:r>
    </w:p>
    <w:p w14:paraId="44C12A84"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В дальнейшем заходим в раздел «Перемещения» и выбираем режим «Перемещения»:</w:t>
      </w:r>
    </w:p>
    <w:p w14:paraId="4188E2D1" w14:textId="77777777" w:rsidR="00405892" w:rsidRPr="00D8438C" w:rsidRDefault="00405892" w:rsidP="00424C43">
      <w:pPr>
        <w:autoSpaceDE w:val="0"/>
        <w:autoSpaceDN w:val="0"/>
        <w:adjustRightInd w:val="0"/>
        <w:spacing w:after="0"/>
        <w:ind w:left="0" w:firstLine="709"/>
        <w:rPr>
          <w:rFonts w:cs="Arial"/>
          <w:sz w:val="18"/>
          <w:szCs w:val="18"/>
        </w:rPr>
      </w:pPr>
    </w:p>
    <w:p w14:paraId="3B72561A"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lastRenderedPageBreak/>
        <w:drawing>
          <wp:inline distT="0" distB="0" distL="0" distR="0" wp14:anchorId="61919099" wp14:editId="286515B3">
            <wp:extent cx="1708150" cy="2277110"/>
            <wp:effectExtent l="0" t="0" r="0" b="0"/>
            <wp:docPr id="3780" name="Рисунок 3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708150" cy="2277110"/>
                    </a:xfrm>
                    <a:prstGeom prst="rect">
                      <a:avLst/>
                    </a:prstGeom>
                    <a:noFill/>
                    <a:ln>
                      <a:noFill/>
                    </a:ln>
                  </pic:spPr>
                </pic:pic>
              </a:graphicData>
            </a:graphic>
          </wp:inline>
        </w:drawing>
      </w:r>
    </w:p>
    <w:p w14:paraId="2C5DE5AF"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4 – Раздел «Перемещения»</w:t>
      </w:r>
    </w:p>
    <w:p w14:paraId="294133EE"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Выбрав режим «Перемещения», причем в системе есть активные задания на перемещения, сотрудник автоматически получает задание на его выполнение.</w:t>
      </w:r>
    </w:p>
    <w:p w14:paraId="457204A2" w14:textId="77777777" w:rsidR="00405892" w:rsidRPr="00D8438C" w:rsidRDefault="00405892" w:rsidP="00424C43">
      <w:pPr>
        <w:autoSpaceDE w:val="0"/>
        <w:autoSpaceDN w:val="0"/>
        <w:adjustRightInd w:val="0"/>
        <w:spacing w:after="0"/>
        <w:ind w:left="0" w:firstLine="709"/>
        <w:rPr>
          <w:rFonts w:cs="Arial"/>
          <w:i/>
          <w:sz w:val="18"/>
          <w:szCs w:val="18"/>
        </w:rPr>
      </w:pPr>
      <w:r w:rsidRPr="00D8438C">
        <w:rPr>
          <w:rFonts w:cs="Arial"/>
          <w:b/>
          <w:bCs/>
          <w:i/>
          <w:color w:val="000000"/>
          <w:sz w:val="18"/>
          <w:szCs w:val="18"/>
        </w:rPr>
        <w:t xml:space="preserve">Примечание: </w:t>
      </w:r>
      <w:r w:rsidRPr="00D8438C">
        <w:rPr>
          <w:rFonts w:cs="Arial"/>
          <w:i/>
          <w:color w:val="000000"/>
          <w:sz w:val="18"/>
          <w:szCs w:val="18"/>
        </w:rPr>
        <w:t>Задания на перемещение в терминале появляются в соответствии с приоритетом в Web-Интерфейсе WMS, чем выше приоритет, тем раньше выдаётся задание. Если у заданий приоритет одинаковый, то задания оператор ПТО получает в случайном порядке.</w:t>
      </w:r>
    </w:p>
    <w:p w14:paraId="42288628" w14:textId="77777777" w:rsidR="00405892" w:rsidRPr="00D8438C" w:rsidRDefault="00424C43" w:rsidP="00897A6D">
      <w:pPr>
        <w:autoSpaceDE w:val="0"/>
        <w:autoSpaceDN w:val="0"/>
        <w:adjustRightInd w:val="0"/>
        <w:spacing w:after="0"/>
        <w:ind w:left="0"/>
        <w:jc w:val="center"/>
        <w:rPr>
          <w:rFonts w:cs="Arial"/>
          <w:sz w:val="18"/>
          <w:szCs w:val="18"/>
        </w:rPr>
      </w:pPr>
      <w:r w:rsidRPr="00D8438C">
        <w:rPr>
          <w:rFonts w:ascii="Calibri" w:hAnsi="Calibri" w:cs="Calibri"/>
          <w:noProof/>
          <w:sz w:val="18"/>
          <w:szCs w:val="18"/>
        </w:rPr>
        <w:drawing>
          <wp:inline distT="0" distB="0" distL="0" distR="0" wp14:anchorId="48FE3EE1" wp14:editId="5CBF292F">
            <wp:extent cx="6093433" cy="1613140"/>
            <wp:effectExtent l="0" t="0" r="3175" b="6350"/>
            <wp:docPr id="3781" name="Рисунок 3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099878" cy="1614846"/>
                    </a:xfrm>
                    <a:prstGeom prst="rect">
                      <a:avLst/>
                    </a:prstGeom>
                    <a:noFill/>
                    <a:ln>
                      <a:noFill/>
                    </a:ln>
                  </pic:spPr>
                </pic:pic>
              </a:graphicData>
            </a:graphic>
          </wp:inline>
        </w:drawing>
      </w:r>
    </w:p>
    <w:p w14:paraId="27AF7510"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5 – Задание на перемещение в Web-Интерфейсе</w:t>
      </w:r>
    </w:p>
    <w:p w14:paraId="112ABA10"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 xml:space="preserve">Путь для просмотра заданий на перемещение: Меню </w:t>
      </w:r>
      <w:r w:rsidRPr="00D8438C">
        <w:rPr>
          <w:rFonts w:cs="Arial"/>
          <w:color w:val="000000"/>
          <w:sz w:val="18"/>
          <w:szCs w:val="18"/>
        </w:rPr>
        <w:fldChar w:fldCharType="begin"/>
      </w:r>
      <w:r w:rsidRPr="00D8438C">
        <w:rPr>
          <w:rFonts w:cs="Arial"/>
          <w:color w:val="000000"/>
          <w:sz w:val="18"/>
          <w:szCs w:val="18"/>
        </w:rPr>
        <w:instrText>SYMBOL 224 \f "Wingdings" \s 10</w:instrText>
      </w:r>
      <w:r w:rsidRPr="00D8438C">
        <w:rPr>
          <w:rFonts w:cs="Arial"/>
          <w:color w:val="000000"/>
          <w:sz w:val="18"/>
          <w:szCs w:val="18"/>
        </w:rPr>
        <w:fldChar w:fldCharType="separate"/>
      </w:r>
      <w:r w:rsidRPr="00D8438C">
        <w:rPr>
          <w:rFonts w:ascii="Wingdings" w:hAnsi="Wingdings" w:cs="Wingdings"/>
          <w:color w:val="000000"/>
          <w:sz w:val="18"/>
          <w:szCs w:val="18"/>
        </w:rPr>
        <w:t>à</w:t>
      </w:r>
      <w:r w:rsidRPr="00D8438C">
        <w:rPr>
          <w:rFonts w:cs="Arial"/>
          <w:color w:val="000000"/>
          <w:sz w:val="18"/>
          <w:szCs w:val="18"/>
        </w:rPr>
        <w:fldChar w:fldCharType="end"/>
      </w:r>
      <w:r w:rsidRPr="00D8438C">
        <w:rPr>
          <w:rFonts w:cs="Arial"/>
          <w:color w:val="000000"/>
          <w:sz w:val="18"/>
          <w:szCs w:val="18"/>
        </w:rPr>
        <w:t xml:space="preserve"> Перемещения, вкладка «Перемещение паллет».</w:t>
      </w:r>
    </w:p>
    <w:p w14:paraId="2F30A3B9"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В столбце «приоритет» указан приоритет выполнения задания, при необходимости его можно отредактировать, используя «Карандаш», отмеченный слева на рисунке 5. Введя изменения через кнопку «Карандаш» необходимо сохранить их нажав на кнопку «Дискета», который появится в момент редактирования.</w:t>
      </w:r>
    </w:p>
    <w:p w14:paraId="7805B49D" w14:textId="77777777" w:rsidR="00405892" w:rsidRPr="00D8438C" w:rsidRDefault="00405892" w:rsidP="00424C43">
      <w:pPr>
        <w:autoSpaceDE w:val="0"/>
        <w:autoSpaceDN w:val="0"/>
        <w:adjustRightInd w:val="0"/>
        <w:spacing w:after="0"/>
        <w:ind w:left="0" w:firstLine="709"/>
        <w:rPr>
          <w:rFonts w:cs="Arial"/>
          <w:sz w:val="18"/>
          <w:szCs w:val="18"/>
        </w:rPr>
      </w:pPr>
    </w:p>
    <w:p w14:paraId="0DEEE506" w14:textId="77777777" w:rsidR="00405892" w:rsidRPr="00D8438C" w:rsidRDefault="00405892" w:rsidP="00424C43">
      <w:pPr>
        <w:autoSpaceDE w:val="0"/>
        <w:autoSpaceDN w:val="0"/>
        <w:adjustRightInd w:val="0"/>
        <w:spacing w:after="0"/>
        <w:ind w:left="0" w:firstLine="709"/>
        <w:rPr>
          <w:rFonts w:cs="Arial"/>
          <w:b/>
          <w:bCs/>
          <w:sz w:val="22"/>
          <w:szCs w:val="18"/>
        </w:rPr>
      </w:pPr>
      <w:r w:rsidRPr="00D8438C">
        <w:rPr>
          <w:rFonts w:cs="Arial"/>
          <w:b/>
          <w:bCs/>
          <w:color w:val="000000"/>
          <w:sz w:val="22"/>
          <w:szCs w:val="18"/>
        </w:rPr>
        <w:t>2. Процесс выполнения заданий.</w:t>
      </w:r>
    </w:p>
    <w:p w14:paraId="20D4BF91"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Чтобы выполнить задание на перемещение, необходимо следовать указаниям, которые даёт система.</w:t>
      </w:r>
    </w:p>
    <w:p w14:paraId="1CC5F3D9"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В первую очередь сотрудник (оператор ПТО) видит экран сканирования ячейки, где находится паллет, требуемый перемещения.</w:t>
      </w:r>
    </w:p>
    <w:p w14:paraId="71287AF6"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drawing>
          <wp:inline distT="0" distB="0" distL="0" distR="0" wp14:anchorId="2C9BDC0C" wp14:editId="72558861">
            <wp:extent cx="1966595" cy="2613660"/>
            <wp:effectExtent l="0" t="0" r="0" b="0"/>
            <wp:docPr id="3782" name="Рисунок 3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2"/>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966595" cy="2613660"/>
                    </a:xfrm>
                    <a:prstGeom prst="rect">
                      <a:avLst/>
                    </a:prstGeom>
                    <a:noFill/>
                    <a:ln>
                      <a:noFill/>
                    </a:ln>
                  </pic:spPr>
                </pic:pic>
              </a:graphicData>
            </a:graphic>
          </wp:inline>
        </w:drawing>
      </w:r>
    </w:p>
    <w:p w14:paraId="390212DF"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6 – Экран исходной ячейки</w:t>
      </w:r>
    </w:p>
    <w:p w14:paraId="1F9AD73F"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 xml:space="preserve">В данном примере следуя указаниям системы, оператор ПТО должен переместиться к ячейке ЗХ-02-62-05 и просканировать её ШК. </w:t>
      </w:r>
    </w:p>
    <w:p w14:paraId="12404463"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Также на этом экране есть дополнительные возможности:</w:t>
      </w:r>
    </w:p>
    <w:p w14:paraId="468C3BCB"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i/>
          <w:iCs/>
          <w:color w:val="000000"/>
          <w:sz w:val="18"/>
          <w:szCs w:val="18"/>
        </w:rPr>
        <w:lastRenderedPageBreak/>
        <w:t>Клавиша «1»</w:t>
      </w:r>
      <w:r w:rsidRPr="00D8438C">
        <w:rPr>
          <w:rFonts w:cs="Arial"/>
          <w:color w:val="000000"/>
          <w:sz w:val="18"/>
          <w:szCs w:val="18"/>
        </w:rPr>
        <w:t xml:space="preserve"> - Любое перемещение. Сотрудник сам может выбрать паллет для перемещения (при условии, что на паллет есть задание на перемещение). При её нажатии появится соответствующий экран.</w:t>
      </w:r>
    </w:p>
    <w:p w14:paraId="0CDEAC92"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Экран сканирования ШК паллета, то есть необходимо просканировать ШК паллета по которому есть задание на перемещение в системе.</w:t>
      </w:r>
    </w:p>
    <w:p w14:paraId="558F1E00"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drawing>
          <wp:inline distT="0" distB="0" distL="0" distR="0" wp14:anchorId="565DF124" wp14:editId="6CF8CE50">
            <wp:extent cx="1624067" cy="2165230"/>
            <wp:effectExtent l="0" t="0" r="0" b="6985"/>
            <wp:docPr id="3783" name="Рисунок 3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3"/>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625385" cy="2166987"/>
                    </a:xfrm>
                    <a:prstGeom prst="rect">
                      <a:avLst/>
                    </a:prstGeom>
                    <a:noFill/>
                    <a:ln>
                      <a:noFill/>
                    </a:ln>
                  </pic:spPr>
                </pic:pic>
              </a:graphicData>
            </a:graphic>
          </wp:inline>
        </w:drawing>
      </w:r>
    </w:p>
    <w:p w14:paraId="6E7ED258"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7 – Экран сканирования ШК паллета</w:t>
      </w:r>
    </w:p>
    <w:p w14:paraId="12586CD6"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При сканировании паллета, по которому нет задания в системе появится соответствующий экран с предупреждением.</w:t>
      </w:r>
    </w:p>
    <w:p w14:paraId="655412C0"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drawing>
          <wp:inline distT="0" distB="0" distL="0" distR="0" wp14:anchorId="200FC3E8" wp14:editId="17DB640A">
            <wp:extent cx="1632321" cy="2341233"/>
            <wp:effectExtent l="0" t="0" r="6350" b="2540"/>
            <wp:docPr id="3784" name="Рисунок 3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633190" cy="2342479"/>
                    </a:xfrm>
                    <a:prstGeom prst="rect">
                      <a:avLst/>
                    </a:prstGeom>
                    <a:noFill/>
                    <a:ln>
                      <a:noFill/>
                    </a:ln>
                  </pic:spPr>
                </pic:pic>
              </a:graphicData>
            </a:graphic>
          </wp:inline>
        </w:drawing>
      </w:r>
    </w:p>
    <w:p w14:paraId="656034C0"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Рисунок 8 – Экран нет задания на перемещение</w:t>
      </w:r>
    </w:p>
    <w:p w14:paraId="36D4A442"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При нажатии на любую клавишу система переходит к заданию, которое даётся по приоритету.</w:t>
      </w:r>
    </w:p>
    <w:p w14:paraId="16AE5125"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На рисунке 7 клавиша «1» - возврат. При её нажатии система перейдёт на предыдущее окно (рисунок 6), причём задание может отличаться от предыдущего, согласно приоритету.</w:t>
      </w:r>
    </w:p>
    <w:p w14:paraId="386BB1C3"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i/>
          <w:iCs/>
          <w:color w:val="000000"/>
          <w:sz w:val="18"/>
          <w:szCs w:val="18"/>
        </w:rPr>
        <w:t>Клавиша «2»</w:t>
      </w:r>
      <w:r w:rsidRPr="00D8438C">
        <w:rPr>
          <w:rFonts w:cs="Arial"/>
          <w:color w:val="000000"/>
          <w:sz w:val="18"/>
          <w:szCs w:val="18"/>
        </w:rPr>
        <w:t xml:space="preserve"> - Нет проезда. При нажатии клавиши «2» оператор ПТО блокирует исходную ячейку, и система удаляет задание на перемещение данного паллета и подбирает другой, если такой товар имеется в хранении, а так же добавляет информацию в Web-Интерфейсе по пути: Меню </w:t>
      </w:r>
      <w:r w:rsidRPr="00D8438C">
        <w:rPr>
          <w:rFonts w:cs="Arial"/>
          <w:color w:val="000000"/>
          <w:sz w:val="18"/>
          <w:szCs w:val="18"/>
        </w:rPr>
        <w:fldChar w:fldCharType="begin"/>
      </w:r>
      <w:r w:rsidRPr="00D8438C">
        <w:rPr>
          <w:rFonts w:cs="Arial"/>
          <w:color w:val="000000"/>
          <w:sz w:val="18"/>
          <w:szCs w:val="18"/>
        </w:rPr>
        <w:instrText>SYMBOL 224 \f "Wingdings" \s 10</w:instrText>
      </w:r>
      <w:r w:rsidRPr="00D8438C">
        <w:rPr>
          <w:rFonts w:cs="Arial"/>
          <w:color w:val="000000"/>
          <w:sz w:val="18"/>
          <w:szCs w:val="18"/>
        </w:rPr>
        <w:fldChar w:fldCharType="separate"/>
      </w:r>
      <w:r w:rsidRPr="00D8438C">
        <w:rPr>
          <w:rFonts w:ascii="Wingdings" w:hAnsi="Wingdings" w:cs="Wingdings"/>
          <w:color w:val="000000"/>
          <w:sz w:val="18"/>
          <w:szCs w:val="18"/>
        </w:rPr>
        <w:t>à</w:t>
      </w:r>
      <w:r w:rsidRPr="00D8438C">
        <w:rPr>
          <w:rFonts w:cs="Arial"/>
          <w:color w:val="000000"/>
          <w:sz w:val="18"/>
          <w:szCs w:val="18"/>
        </w:rPr>
        <w:fldChar w:fldCharType="end"/>
      </w:r>
      <w:r w:rsidRPr="00D8438C">
        <w:rPr>
          <w:rFonts w:cs="Arial"/>
          <w:color w:val="000000"/>
          <w:sz w:val="18"/>
          <w:szCs w:val="18"/>
        </w:rPr>
        <w:t xml:space="preserve"> «Перемещения», во вкладке «Заблокированные ячейки»</w:t>
      </w:r>
    </w:p>
    <w:p w14:paraId="168F5DF5" w14:textId="77777777" w:rsidR="00405892" w:rsidRPr="00D8438C" w:rsidRDefault="00424C43" w:rsidP="00897A6D">
      <w:pPr>
        <w:autoSpaceDE w:val="0"/>
        <w:autoSpaceDN w:val="0"/>
        <w:adjustRightInd w:val="0"/>
        <w:spacing w:after="0"/>
        <w:ind w:left="0"/>
        <w:jc w:val="center"/>
        <w:rPr>
          <w:rFonts w:cs="Arial"/>
          <w:sz w:val="18"/>
          <w:szCs w:val="18"/>
        </w:rPr>
      </w:pPr>
      <w:r w:rsidRPr="00D8438C">
        <w:rPr>
          <w:rFonts w:ascii="Calibri" w:hAnsi="Calibri" w:cs="Calibri"/>
          <w:noProof/>
          <w:sz w:val="18"/>
          <w:szCs w:val="18"/>
        </w:rPr>
        <w:drawing>
          <wp:inline distT="0" distB="0" distL="0" distR="0" wp14:anchorId="5699956B" wp14:editId="5D061624">
            <wp:extent cx="6117439" cy="577969"/>
            <wp:effectExtent l="0" t="0" r="0" b="0"/>
            <wp:docPr id="3785" name="Рисунок 3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5"/>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6156863" cy="581694"/>
                    </a:xfrm>
                    <a:prstGeom prst="rect">
                      <a:avLst/>
                    </a:prstGeom>
                    <a:noFill/>
                    <a:ln>
                      <a:noFill/>
                    </a:ln>
                  </pic:spPr>
                </pic:pic>
              </a:graphicData>
            </a:graphic>
          </wp:inline>
        </w:drawing>
      </w:r>
    </w:p>
    <w:p w14:paraId="15144ADC"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9 – Заблокированные ячейки</w:t>
      </w:r>
    </w:p>
    <w:p w14:paraId="46889F01"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На данном рисунке можно увидеть следующую информацию:</w:t>
      </w:r>
    </w:p>
    <w:p w14:paraId="0248D557"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Паллет, который находится в заблокированной ячейки;</w:t>
      </w:r>
    </w:p>
    <w:p w14:paraId="3F2D1444"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Заблокированная ячейка;</w:t>
      </w:r>
    </w:p>
    <w:p w14:paraId="3F6F4E3F"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Сотрудник, который сделал блокировку;</w:t>
      </w:r>
    </w:p>
    <w:p w14:paraId="2C1993B1"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Причина блокировки;</w:t>
      </w:r>
    </w:p>
    <w:p w14:paraId="6C43A7BE"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Дата блокировки.</w:t>
      </w:r>
    </w:p>
    <w:p w14:paraId="7A8717EF"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При отсутствии аналогичного товара, старший смены склада WMS должен проверить действительность причины блокировки и устранить её, если таковая имеется и удалить заблокированную ячейку через кнопку «Урна» и ждать формирования нового задания по заблокированной ячейке.</w:t>
      </w:r>
    </w:p>
    <w:p w14:paraId="2BAE2C07"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 xml:space="preserve">Просканировав исходную ячейку на рисунке 6 </w:t>
      </w:r>
    </w:p>
    <w:p w14:paraId="53DBDA4A"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lastRenderedPageBreak/>
        <w:drawing>
          <wp:inline distT="0" distB="0" distL="0" distR="0" wp14:anchorId="4D8C4EF9" wp14:editId="1ABE95E1">
            <wp:extent cx="2044700" cy="1527175"/>
            <wp:effectExtent l="0" t="0" r="0" b="0"/>
            <wp:docPr id="3786" name="Рисунок 3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6"/>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044700" cy="1527175"/>
                    </a:xfrm>
                    <a:prstGeom prst="rect">
                      <a:avLst/>
                    </a:prstGeom>
                    <a:noFill/>
                    <a:ln>
                      <a:noFill/>
                    </a:ln>
                  </pic:spPr>
                </pic:pic>
              </a:graphicData>
            </a:graphic>
          </wp:inline>
        </w:drawing>
      </w:r>
    </w:p>
    <w:p w14:paraId="3452293E"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10 – Исходная ячейка</w:t>
      </w:r>
    </w:p>
    <w:p w14:paraId="4F04F9A0"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появится экран о сканировании паллета.</w:t>
      </w:r>
    </w:p>
    <w:p w14:paraId="0CE9619E"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drawing>
          <wp:inline distT="0" distB="0" distL="0" distR="0" wp14:anchorId="1C88900A" wp14:editId="3E0A850F">
            <wp:extent cx="1863090" cy="2475865"/>
            <wp:effectExtent l="0" t="0" r="0" b="0"/>
            <wp:docPr id="3787" name="Рисунок 3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7"/>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863090" cy="2475865"/>
                    </a:xfrm>
                    <a:prstGeom prst="rect">
                      <a:avLst/>
                    </a:prstGeom>
                    <a:noFill/>
                    <a:ln>
                      <a:noFill/>
                    </a:ln>
                  </pic:spPr>
                </pic:pic>
              </a:graphicData>
            </a:graphic>
          </wp:inline>
        </w:drawing>
      </w:r>
    </w:p>
    <w:p w14:paraId="7052B2DA"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11 – Экран сканирования ШК паллета</w:t>
      </w:r>
    </w:p>
    <w:p w14:paraId="2FA447D6" w14:textId="77777777" w:rsidR="00405892" w:rsidRPr="00D8438C" w:rsidRDefault="00405892" w:rsidP="00424C43">
      <w:pPr>
        <w:autoSpaceDE w:val="0"/>
        <w:autoSpaceDN w:val="0"/>
        <w:adjustRightInd w:val="0"/>
        <w:spacing w:after="0"/>
        <w:ind w:left="0" w:firstLine="709"/>
        <w:jc w:val="center"/>
        <w:rPr>
          <w:rFonts w:cs="Arial"/>
          <w:sz w:val="18"/>
          <w:szCs w:val="18"/>
        </w:rPr>
      </w:pPr>
    </w:p>
    <w:p w14:paraId="4C64B349" w14:textId="77777777" w:rsidR="00405892" w:rsidRPr="00D8438C" w:rsidRDefault="00405892" w:rsidP="00424C43">
      <w:pPr>
        <w:autoSpaceDE w:val="0"/>
        <w:autoSpaceDN w:val="0"/>
        <w:adjustRightInd w:val="0"/>
        <w:spacing w:after="0"/>
        <w:ind w:left="0" w:firstLine="709"/>
        <w:rPr>
          <w:rFonts w:cs="Arial"/>
          <w:i/>
          <w:sz w:val="18"/>
          <w:szCs w:val="18"/>
        </w:rPr>
      </w:pPr>
      <w:r w:rsidRPr="00D8438C">
        <w:rPr>
          <w:rFonts w:cs="Arial"/>
          <w:b/>
          <w:bCs/>
          <w:i/>
          <w:color w:val="000000"/>
          <w:sz w:val="18"/>
          <w:szCs w:val="18"/>
        </w:rPr>
        <w:t>Примечание</w:t>
      </w:r>
      <w:r w:rsidRPr="00D8438C">
        <w:rPr>
          <w:rFonts w:cs="Arial"/>
          <w:i/>
          <w:color w:val="000000"/>
          <w:sz w:val="18"/>
          <w:szCs w:val="18"/>
        </w:rPr>
        <w:t>: Рисунок 6 и Рисунок 7 имеют общую последовательность действий. То есть после сканирования ШК паллета система даст задание просканировать ШК целевой ячейки.</w:t>
      </w:r>
    </w:p>
    <w:p w14:paraId="4E3EC97E"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Так же на рисунке 11 есть дополнительные функции нажатия клавиш, если по каким-то причинам не получается переместить паллет.</w:t>
      </w:r>
    </w:p>
    <w:p w14:paraId="59C4B5AC"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Варианты действий:</w:t>
      </w:r>
    </w:p>
    <w:p w14:paraId="6A7A6B96"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i/>
          <w:iCs/>
          <w:color w:val="000000"/>
          <w:sz w:val="18"/>
          <w:szCs w:val="18"/>
        </w:rPr>
        <w:t>Клавиша «1»</w:t>
      </w:r>
      <w:r w:rsidRPr="00D8438C">
        <w:rPr>
          <w:rFonts w:cs="Arial"/>
          <w:color w:val="000000"/>
          <w:sz w:val="18"/>
          <w:szCs w:val="18"/>
        </w:rPr>
        <w:t xml:space="preserve"> - Объект повреждён. При нажатии на клавишу «1» система блокирует задание, тем самым удаляя задание из системы в Web- Интерфейсе по пути: Меню </w:t>
      </w:r>
      <w:r w:rsidRPr="00D8438C">
        <w:rPr>
          <w:rFonts w:cs="Arial"/>
          <w:color w:val="000000"/>
          <w:sz w:val="18"/>
          <w:szCs w:val="18"/>
        </w:rPr>
        <w:fldChar w:fldCharType="begin"/>
      </w:r>
      <w:r w:rsidRPr="00D8438C">
        <w:rPr>
          <w:rFonts w:cs="Arial"/>
          <w:color w:val="000000"/>
          <w:sz w:val="18"/>
          <w:szCs w:val="18"/>
        </w:rPr>
        <w:instrText>SYMBOL 224 \f "Wingdings" \s 10</w:instrText>
      </w:r>
      <w:r w:rsidRPr="00D8438C">
        <w:rPr>
          <w:rFonts w:cs="Arial"/>
          <w:color w:val="000000"/>
          <w:sz w:val="18"/>
          <w:szCs w:val="18"/>
        </w:rPr>
        <w:fldChar w:fldCharType="separate"/>
      </w:r>
      <w:r w:rsidRPr="00D8438C">
        <w:rPr>
          <w:rFonts w:ascii="Wingdings" w:hAnsi="Wingdings" w:cs="Wingdings"/>
          <w:color w:val="000000"/>
          <w:sz w:val="18"/>
          <w:szCs w:val="18"/>
        </w:rPr>
        <w:t>à</w:t>
      </w:r>
      <w:r w:rsidRPr="00D8438C">
        <w:rPr>
          <w:rFonts w:cs="Arial"/>
          <w:color w:val="000000"/>
          <w:sz w:val="18"/>
          <w:szCs w:val="18"/>
        </w:rPr>
        <w:fldChar w:fldCharType="end"/>
      </w:r>
      <w:r w:rsidRPr="00D8438C">
        <w:rPr>
          <w:rFonts w:cs="Arial"/>
          <w:color w:val="000000"/>
          <w:sz w:val="18"/>
          <w:szCs w:val="18"/>
        </w:rPr>
        <w:t xml:space="preserve"> «Перемещение» вкладка перемещение паллет и заблокированный паллет появится во вкладке «Заблокированные паллеты».</w:t>
      </w:r>
    </w:p>
    <w:p w14:paraId="757E4D1B" w14:textId="77777777" w:rsidR="00405892" w:rsidRPr="00D8438C" w:rsidRDefault="00424C43" w:rsidP="00897A6D">
      <w:pPr>
        <w:autoSpaceDE w:val="0"/>
        <w:autoSpaceDN w:val="0"/>
        <w:adjustRightInd w:val="0"/>
        <w:spacing w:after="0"/>
        <w:ind w:left="0"/>
        <w:jc w:val="center"/>
        <w:rPr>
          <w:rFonts w:cs="Arial"/>
          <w:sz w:val="18"/>
          <w:szCs w:val="18"/>
        </w:rPr>
      </w:pPr>
      <w:r w:rsidRPr="00D8438C">
        <w:rPr>
          <w:rFonts w:ascii="Calibri" w:hAnsi="Calibri" w:cs="Calibri"/>
          <w:noProof/>
          <w:sz w:val="18"/>
          <w:szCs w:val="18"/>
        </w:rPr>
        <w:drawing>
          <wp:inline distT="0" distB="0" distL="0" distR="0" wp14:anchorId="349F577B" wp14:editId="5FEBEB04">
            <wp:extent cx="6090249" cy="1017826"/>
            <wp:effectExtent l="0" t="0" r="6350" b="0"/>
            <wp:docPr id="3788" name="Рисунок 3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8"/>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6117986" cy="1022462"/>
                    </a:xfrm>
                    <a:prstGeom prst="rect">
                      <a:avLst/>
                    </a:prstGeom>
                    <a:noFill/>
                    <a:ln>
                      <a:noFill/>
                    </a:ln>
                  </pic:spPr>
                </pic:pic>
              </a:graphicData>
            </a:graphic>
          </wp:inline>
        </w:drawing>
      </w:r>
    </w:p>
    <w:p w14:paraId="0960E911" w14:textId="77777777" w:rsidR="00405892" w:rsidRPr="00D8438C" w:rsidRDefault="00405892" w:rsidP="00D8438C">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12 – Заблокированные паллеты</w:t>
      </w:r>
    </w:p>
    <w:p w14:paraId="65D9E626"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Таким же образом, как и в ситуации с заблокированной ячейкой система будет искать аналогичный товар в ЗХ (Зона хранения) для создания нового задания на перемещение. Старший смены склада WMS должен проверить наличие ошибки, устранить её и удалить заблокированный паллет кнопкой «Урна» для формирования повторного задания.</w:t>
      </w:r>
    </w:p>
    <w:p w14:paraId="735F29C0"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Информация во вкладке «Заблокированные паллеты» содержится та же самая, что и во вкладке «Заблокированные ячейки».</w:t>
      </w:r>
    </w:p>
    <w:p w14:paraId="24D1A4CF"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Клавиша «2» - Объекта нет. При нажатии на клавишу «2» происходит тоже самое, что и при нажатии на клавишу «1», меняется только причина блокировки в Web-Интерфейсе.</w:t>
      </w:r>
    </w:p>
    <w:p w14:paraId="19AC6EFF"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Клавиша «3» - Повторная печать ОС. Если поддон спустили из хранения, а на поддоне нет этикетки, то сотрудник нажимает на клавишу «3» и система даст задание просканировать ШК принтера этикеток для печати отсутствующей этикетки.</w:t>
      </w:r>
    </w:p>
    <w:p w14:paraId="072ADF4B"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lastRenderedPageBreak/>
        <w:drawing>
          <wp:inline distT="0" distB="0" distL="0" distR="0" wp14:anchorId="78A3D06A" wp14:editId="3F7F7C27">
            <wp:extent cx="1414780" cy="1880870"/>
            <wp:effectExtent l="0" t="0" r="0" b="0"/>
            <wp:docPr id="3789" name="Рисунок 3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9"/>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414780" cy="1880870"/>
                    </a:xfrm>
                    <a:prstGeom prst="rect">
                      <a:avLst/>
                    </a:prstGeom>
                    <a:noFill/>
                    <a:ln>
                      <a:noFill/>
                    </a:ln>
                  </pic:spPr>
                </pic:pic>
              </a:graphicData>
            </a:graphic>
          </wp:inline>
        </w:drawing>
      </w:r>
    </w:p>
    <w:p w14:paraId="12C4EBA2"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13 – Экран сканирования принтера этикеток для повторной печати ОС</w:t>
      </w:r>
    </w:p>
    <w:p w14:paraId="27905FD9" w14:textId="77777777" w:rsidR="00405892" w:rsidRPr="00D8438C" w:rsidRDefault="00405892" w:rsidP="00424C43">
      <w:pPr>
        <w:autoSpaceDE w:val="0"/>
        <w:autoSpaceDN w:val="0"/>
        <w:adjustRightInd w:val="0"/>
        <w:spacing w:after="0"/>
        <w:ind w:left="0" w:firstLine="709"/>
        <w:rPr>
          <w:rFonts w:cs="Arial"/>
          <w:sz w:val="18"/>
          <w:szCs w:val="18"/>
        </w:rPr>
      </w:pPr>
    </w:p>
    <w:p w14:paraId="68B9D1EF"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Если просканирован неверный ШК наборного принтера этикеток, то появится соответствующее окно с предупреждением об ошибке.</w:t>
      </w:r>
    </w:p>
    <w:p w14:paraId="3BB7B051"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drawing>
          <wp:inline distT="0" distB="0" distL="0" distR="0" wp14:anchorId="18CAB192" wp14:editId="330AF9DE">
            <wp:extent cx="1527175" cy="2044700"/>
            <wp:effectExtent l="0" t="0" r="0" b="0"/>
            <wp:docPr id="3790" name="Рисунок 3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0"/>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527175" cy="2044700"/>
                    </a:xfrm>
                    <a:prstGeom prst="rect">
                      <a:avLst/>
                    </a:prstGeom>
                    <a:noFill/>
                    <a:ln>
                      <a:noFill/>
                    </a:ln>
                  </pic:spPr>
                </pic:pic>
              </a:graphicData>
            </a:graphic>
          </wp:inline>
        </w:drawing>
      </w:r>
    </w:p>
    <w:p w14:paraId="10F3DBE2"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14 – Экран сканирования неверного ШК наборного принтера этикеток</w:t>
      </w:r>
    </w:p>
    <w:p w14:paraId="76473960"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Если просканирован неверный ШК паллета, то появится соответствующий экран с предупреждением об ошибке</w:t>
      </w:r>
    </w:p>
    <w:p w14:paraId="257114A2"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drawing>
          <wp:inline distT="0" distB="0" distL="0" distR="0" wp14:anchorId="47208C98" wp14:editId="46BE7FFB">
            <wp:extent cx="1561465" cy="2122170"/>
            <wp:effectExtent l="0" t="0" r="0" b="0"/>
            <wp:docPr id="3791" name="Рисунок 3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561465" cy="2122170"/>
                    </a:xfrm>
                    <a:prstGeom prst="rect">
                      <a:avLst/>
                    </a:prstGeom>
                    <a:noFill/>
                    <a:ln>
                      <a:noFill/>
                    </a:ln>
                  </pic:spPr>
                </pic:pic>
              </a:graphicData>
            </a:graphic>
          </wp:inline>
        </w:drawing>
      </w:r>
    </w:p>
    <w:p w14:paraId="7E314EF5"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15 – Экран сканирования неверного паллета</w:t>
      </w:r>
    </w:p>
    <w:p w14:paraId="44AF117A"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 xml:space="preserve">Просканировав ШК паллета </w:t>
      </w:r>
    </w:p>
    <w:p w14:paraId="0B3E548F"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drawing>
          <wp:inline distT="0" distB="0" distL="0" distR="0" wp14:anchorId="15409515" wp14:editId="69A3F263">
            <wp:extent cx="2018581" cy="1510391"/>
            <wp:effectExtent l="0" t="0" r="1270" b="0"/>
            <wp:docPr id="3792" name="Рисунок 3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2"/>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022016" cy="1512961"/>
                    </a:xfrm>
                    <a:prstGeom prst="rect">
                      <a:avLst/>
                    </a:prstGeom>
                    <a:noFill/>
                    <a:ln>
                      <a:noFill/>
                    </a:ln>
                  </pic:spPr>
                </pic:pic>
              </a:graphicData>
            </a:graphic>
          </wp:inline>
        </w:drawing>
      </w:r>
    </w:p>
    <w:p w14:paraId="713EA041"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16 – ШК паллета</w:t>
      </w:r>
    </w:p>
    <w:p w14:paraId="0A96C132"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появится экран, в котором нужно будет сканировать целевую ячейку.</w:t>
      </w:r>
    </w:p>
    <w:p w14:paraId="547E5E13"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lastRenderedPageBreak/>
        <w:drawing>
          <wp:inline distT="0" distB="0" distL="0" distR="0" wp14:anchorId="51969CCD" wp14:editId="1A0A4056">
            <wp:extent cx="1604645" cy="2139315"/>
            <wp:effectExtent l="0" t="0" r="0" b="0"/>
            <wp:docPr id="3793" name="Рисунок 3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604645" cy="2139315"/>
                    </a:xfrm>
                    <a:prstGeom prst="rect">
                      <a:avLst/>
                    </a:prstGeom>
                    <a:noFill/>
                    <a:ln>
                      <a:noFill/>
                    </a:ln>
                  </pic:spPr>
                </pic:pic>
              </a:graphicData>
            </a:graphic>
          </wp:inline>
        </w:drawing>
      </w:r>
    </w:p>
    <w:p w14:paraId="0EEBE09D"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17 – Экран сканирования ШК целевой ячейки</w:t>
      </w:r>
    </w:p>
    <w:p w14:paraId="0A14951F"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На этом экране оператор ПТО должен просканировать целевую ячейку для завершения выполнения задания на пополнение товара. Если по каким-либо причинам он не может разместить паллет в ячейку он выбирает варианты действий, указанные на экране.</w:t>
      </w:r>
    </w:p>
    <w:p w14:paraId="52A96E93"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Клавиша «1» - Выбрать ячейку. При нажатии на клавишу «1» появится соответствующий экран, где нужно просканировать любую ячейку.</w:t>
      </w:r>
    </w:p>
    <w:p w14:paraId="4903CC9A"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drawing>
          <wp:inline distT="0" distB="0" distL="0" distR="0" wp14:anchorId="1652F13F" wp14:editId="06FDB4BD">
            <wp:extent cx="1414780" cy="1898015"/>
            <wp:effectExtent l="0" t="0" r="0" b="0"/>
            <wp:docPr id="3794" name="Рисунок 3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4"/>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1414780" cy="1898015"/>
                    </a:xfrm>
                    <a:prstGeom prst="rect">
                      <a:avLst/>
                    </a:prstGeom>
                    <a:noFill/>
                    <a:ln>
                      <a:noFill/>
                    </a:ln>
                  </pic:spPr>
                </pic:pic>
              </a:graphicData>
            </a:graphic>
          </wp:inline>
        </w:drawing>
      </w:r>
    </w:p>
    <w:p w14:paraId="31CD0990"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18 – Экран выбора ячейки</w:t>
      </w:r>
    </w:p>
    <w:p w14:paraId="21F49615"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На этом экране оператор ПТО может просканировать любую свободную ячейку или нажать клавишу «1» - Возврат и вернуться на предыдущее окно. Если была просканирована ячейка с неверным ШК или ячейка занята появятся соответствующие экраны с предупреждением об ошибке.</w:t>
      </w:r>
    </w:p>
    <w:p w14:paraId="3F2E6305"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drawing>
          <wp:inline distT="0" distB="0" distL="0" distR="0" wp14:anchorId="4E0B68A3" wp14:editId="26BA14FA">
            <wp:extent cx="1414780" cy="1880870"/>
            <wp:effectExtent l="0" t="0" r="0" b="0"/>
            <wp:docPr id="3795" name="Рисунок 3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1414780" cy="1880870"/>
                    </a:xfrm>
                    <a:prstGeom prst="rect">
                      <a:avLst/>
                    </a:prstGeom>
                    <a:noFill/>
                    <a:ln>
                      <a:noFill/>
                    </a:ln>
                  </pic:spPr>
                </pic:pic>
              </a:graphicData>
            </a:graphic>
          </wp:inline>
        </w:drawing>
      </w:r>
    </w:p>
    <w:p w14:paraId="719983EA"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19 – Экран сканирования неверной ячейки</w:t>
      </w:r>
    </w:p>
    <w:p w14:paraId="2966A4B1"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drawing>
          <wp:inline distT="0" distB="0" distL="0" distR="0" wp14:anchorId="4BC3738A" wp14:editId="2434623B">
            <wp:extent cx="1431925" cy="1898015"/>
            <wp:effectExtent l="0" t="0" r="0" b="0"/>
            <wp:docPr id="3796" name="Рисунок 3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6"/>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431925" cy="1898015"/>
                    </a:xfrm>
                    <a:prstGeom prst="rect">
                      <a:avLst/>
                    </a:prstGeom>
                    <a:noFill/>
                    <a:ln>
                      <a:noFill/>
                    </a:ln>
                  </pic:spPr>
                </pic:pic>
              </a:graphicData>
            </a:graphic>
          </wp:inline>
        </w:drawing>
      </w:r>
    </w:p>
    <w:p w14:paraId="61C8D75E"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lastRenderedPageBreak/>
        <w:t>Рисунок 20 – Экран сканирования ячейки, если она занята</w:t>
      </w:r>
    </w:p>
    <w:p w14:paraId="70FB0C69"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Клавиша «2» - Форс мажор. Нажав на клавишу «2», система выведет экран, на котором сотрудник может выбрать причину, по которой он не смог разместить паллет в целевую ячейку.</w:t>
      </w:r>
    </w:p>
    <w:p w14:paraId="6A17FB1F"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drawing>
          <wp:inline distT="0" distB="0" distL="0" distR="0" wp14:anchorId="08A936E5" wp14:editId="5EABB147">
            <wp:extent cx="1527175" cy="2026920"/>
            <wp:effectExtent l="0" t="0" r="0" b="0"/>
            <wp:docPr id="3797" name="Рисунок 3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7"/>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527175" cy="2026920"/>
                    </a:xfrm>
                    <a:prstGeom prst="rect">
                      <a:avLst/>
                    </a:prstGeom>
                    <a:noFill/>
                    <a:ln>
                      <a:noFill/>
                    </a:ln>
                  </pic:spPr>
                </pic:pic>
              </a:graphicData>
            </a:graphic>
          </wp:inline>
        </w:drawing>
      </w:r>
    </w:p>
    <w:p w14:paraId="3509D284"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21 – Экран форс мажор</w:t>
      </w:r>
    </w:p>
    <w:p w14:paraId="54DDEE44"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Причины, как указано на рисунке 21, следующие:</w:t>
      </w:r>
    </w:p>
    <w:p w14:paraId="610A7826"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Клавиша «3» - нет этикетки;</w:t>
      </w:r>
    </w:p>
    <w:p w14:paraId="69B034A6"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Клавиша «4» - нет проезда;</w:t>
      </w:r>
    </w:p>
    <w:p w14:paraId="27E0C542"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Клавиша «5» - ячейка занята;</w:t>
      </w:r>
    </w:p>
    <w:p w14:paraId="74FC3F9A"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Клавиша «6» - паллет не влазит;</w:t>
      </w:r>
    </w:p>
    <w:p w14:paraId="0C20F3DB"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Клавиша «1» - Возврат. При нажатии которой, система перейдёт на предыдущий экран, рисунок 17.</w:t>
      </w:r>
    </w:p>
    <w:p w14:paraId="6737C43D"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 xml:space="preserve">При нажатии клавиш «3-6», оператор ПТО блокирует целевую ячейку и затем появится экран с указанием вернуть поддон в исходную ячейку и просканировать её. </w:t>
      </w:r>
    </w:p>
    <w:p w14:paraId="61705464"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drawing>
          <wp:inline distT="0" distB="0" distL="0" distR="0" wp14:anchorId="7BBCD292" wp14:editId="15E72CD1">
            <wp:extent cx="1630680" cy="2182495"/>
            <wp:effectExtent l="0" t="0" r="0" b="0"/>
            <wp:docPr id="3798" name="Рисунок 3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8"/>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630680" cy="2182495"/>
                    </a:xfrm>
                    <a:prstGeom prst="rect">
                      <a:avLst/>
                    </a:prstGeom>
                    <a:noFill/>
                    <a:ln>
                      <a:noFill/>
                    </a:ln>
                  </pic:spPr>
                </pic:pic>
              </a:graphicData>
            </a:graphic>
          </wp:inline>
        </w:drawing>
      </w:r>
    </w:p>
    <w:p w14:paraId="2D626050"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22 – Экран возврата паллета в исходную ячейку</w:t>
      </w:r>
    </w:p>
    <w:p w14:paraId="3215AAB0"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 xml:space="preserve">Так же информация по заблокированной ячейке появится в Web-Интерфейса по пути: Меню </w:t>
      </w:r>
      <w:r w:rsidRPr="00D8438C">
        <w:rPr>
          <w:rFonts w:cs="Arial"/>
          <w:color w:val="000000"/>
          <w:sz w:val="18"/>
          <w:szCs w:val="18"/>
        </w:rPr>
        <w:fldChar w:fldCharType="begin"/>
      </w:r>
      <w:r w:rsidRPr="00D8438C">
        <w:rPr>
          <w:rFonts w:cs="Arial"/>
          <w:color w:val="000000"/>
          <w:sz w:val="18"/>
          <w:szCs w:val="18"/>
        </w:rPr>
        <w:instrText>SYMBOL 224 \f "Wingdings" \s 10</w:instrText>
      </w:r>
      <w:r w:rsidRPr="00D8438C">
        <w:rPr>
          <w:rFonts w:cs="Arial"/>
          <w:color w:val="000000"/>
          <w:sz w:val="18"/>
          <w:szCs w:val="18"/>
        </w:rPr>
        <w:fldChar w:fldCharType="separate"/>
      </w:r>
      <w:r w:rsidRPr="00D8438C">
        <w:rPr>
          <w:rFonts w:ascii="Wingdings" w:hAnsi="Wingdings" w:cs="Wingdings"/>
          <w:color w:val="000000"/>
          <w:sz w:val="18"/>
          <w:szCs w:val="18"/>
        </w:rPr>
        <w:t>à</w:t>
      </w:r>
      <w:r w:rsidRPr="00D8438C">
        <w:rPr>
          <w:rFonts w:cs="Arial"/>
          <w:color w:val="000000"/>
          <w:sz w:val="18"/>
          <w:szCs w:val="18"/>
        </w:rPr>
        <w:fldChar w:fldCharType="end"/>
      </w:r>
      <w:r w:rsidRPr="00D8438C">
        <w:rPr>
          <w:rFonts w:cs="Arial"/>
          <w:color w:val="000000"/>
          <w:sz w:val="18"/>
          <w:szCs w:val="18"/>
        </w:rPr>
        <w:t xml:space="preserve"> «Перемещение», во вкладке «Заблокированные ячейки». Старший смены склада WMS должен проверить ячейки, исправить ошибку и разблокировать их нажав на кнопку «Урна».</w:t>
      </w:r>
    </w:p>
    <w:p w14:paraId="044202AD"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Просканировав целевую ячейку на экране сканирование целевой ячейки (Рисунок 17) или на экране сканирование ШК ячейки (Рисунок 18), задание считается выполненным и паллет привязывается к целевой ячейке.</w:t>
      </w:r>
    </w:p>
    <w:p w14:paraId="736D4710"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Если все задания на пополнения завершены и есть задания на сбор пустой тары (сбор пустых паллет из ЗН), то появится соответствующее окно.</w:t>
      </w:r>
    </w:p>
    <w:p w14:paraId="424C3510"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drawing>
          <wp:inline distT="0" distB="0" distL="0" distR="0" wp14:anchorId="60AF187A" wp14:editId="384AF642">
            <wp:extent cx="1561465" cy="2078990"/>
            <wp:effectExtent l="0" t="0" r="0" b="0"/>
            <wp:docPr id="3799" name="Рисунок 3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9"/>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561465" cy="2078990"/>
                    </a:xfrm>
                    <a:prstGeom prst="rect">
                      <a:avLst/>
                    </a:prstGeom>
                    <a:noFill/>
                    <a:ln>
                      <a:noFill/>
                    </a:ln>
                  </pic:spPr>
                </pic:pic>
              </a:graphicData>
            </a:graphic>
          </wp:inline>
        </w:drawing>
      </w:r>
    </w:p>
    <w:p w14:paraId="009C7138"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23 – Заданий на перемещение нет (Сбор пустой тары)</w:t>
      </w:r>
    </w:p>
    <w:p w14:paraId="0CB032FC"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lastRenderedPageBreak/>
        <w:t xml:space="preserve">При нажатии на любую клавишу, система перейдёт к заданиям на сбор пустой тары, которые отображаются в Web-Интерфейсе по пути: Меню </w:t>
      </w:r>
      <w:r w:rsidRPr="00D8438C">
        <w:rPr>
          <w:rFonts w:cs="Arial"/>
          <w:color w:val="000000"/>
          <w:sz w:val="18"/>
          <w:szCs w:val="18"/>
        </w:rPr>
        <w:fldChar w:fldCharType="begin"/>
      </w:r>
      <w:r w:rsidRPr="00D8438C">
        <w:rPr>
          <w:rFonts w:cs="Arial"/>
          <w:color w:val="000000"/>
          <w:sz w:val="18"/>
          <w:szCs w:val="18"/>
        </w:rPr>
        <w:instrText>SYMBOL 224 \f "Wingdings" \s 10</w:instrText>
      </w:r>
      <w:r w:rsidRPr="00D8438C">
        <w:rPr>
          <w:rFonts w:cs="Arial"/>
          <w:color w:val="000000"/>
          <w:sz w:val="18"/>
          <w:szCs w:val="18"/>
        </w:rPr>
        <w:fldChar w:fldCharType="separate"/>
      </w:r>
      <w:r w:rsidRPr="00D8438C">
        <w:rPr>
          <w:rFonts w:ascii="Wingdings" w:hAnsi="Wingdings" w:cs="Wingdings"/>
          <w:color w:val="000000"/>
          <w:sz w:val="18"/>
          <w:szCs w:val="18"/>
        </w:rPr>
        <w:t>à</w:t>
      </w:r>
      <w:r w:rsidRPr="00D8438C">
        <w:rPr>
          <w:rFonts w:cs="Arial"/>
          <w:color w:val="000000"/>
          <w:sz w:val="18"/>
          <w:szCs w:val="18"/>
        </w:rPr>
        <w:fldChar w:fldCharType="end"/>
      </w:r>
      <w:r w:rsidRPr="00D8438C">
        <w:rPr>
          <w:rFonts w:cs="Arial"/>
          <w:color w:val="000000"/>
          <w:sz w:val="18"/>
          <w:szCs w:val="18"/>
        </w:rPr>
        <w:t xml:space="preserve"> «Перемещения», вкладка «Сбор пустой тары»</w:t>
      </w:r>
    </w:p>
    <w:p w14:paraId="5EA0A585"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drawing>
          <wp:inline distT="0" distB="0" distL="0" distR="0" wp14:anchorId="2ED61812" wp14:editId="66663910">
            <wp:extent cx="1535430" cy="2061845"/>
            <wp:effectExtent l="0" t="0" r="0" b="0"/>
            <wp:docPr id="3800" name="Рисунок 3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0"/>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535430" cy="2061845"/>
                    </a:xfrm>
                    <a:prstGeom prst="rect">
                      <a:avLst/>
                    </a:prstGeom>
                    <a:noFill/>
                    <a:ln>
                      <a:noFill/>
                    </a:ln>
                  </pic:spPr>
                </pic:pic>
              </a:graphicData>
            </a:graphic>
          </wp:inline>
        </w:drawing>
      </w:r>
    </w:p>
    <w:p w14:paraId="53FAB898"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24 – Экран сбора пустой тары</w:t>
      </w:r>
    </w:p>
    <w:p w14:paraId="54887622" w14:textId="77777777" w:rsidR="00405892" w:rsidRPr="00D8438C" w:rsidRDefault="00424C43" w:rsidP="00897A6D">
      <w:pPr>
        <w:autoSpaceDE w:val="0"/>
        <w:autoSpaceDN w:val="0"/>
        <w:adjustRightInd w:val="0"/>
        <w:spacing w:after="0"/>
        <w:ind w:left="0"/>
        <w:jc w:val="center"/>
        <w:rPr>
          <w:rFonts w:cs="Arial"/>
          <w:sz w:val="18"/>
          <w:szCs w:val="18"/>
        </w:rPr>
      </w:pPr>
      <w:r w:rsidRPr="00D8438C">
        <w:rPr>
          <w:rFonts w:ascii="Calibri" w:hAnsi="Calibri" w:cs="Calibri"/>
          <w:noProof/>
          <w:sz w:val="18"/>
          <w:szCs w:val="18"/>
        </w:rPr>
        <w:drawing>
          <wp:inline distT="0" distB="0" distL="0" distR="0" wp14:anchorId="7AA8026F" wp14:editId="1A72648C">
            <wp:extent cx="6266662" cy="888521"/>
            <wp:effectExtent l="0" t="0" r="1270" b="6985"/>
            <wp:docPr id="3801" name="Рисунок 3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6292177" cy="892139"/>
                    </a:xfrm>
                    <a:prstGeom prst="rect">
                      <a:avLst/>
                    </a:prstGeom>
                    <a:noFill/>
                    <a:ln>
                      <a:noFill/>
                    </a:ln>
                  </pic:spPr>
                </pic:pic>
              </a:graphicData>
            </a:graphic>
          </wp:inline>
        </w:drawing>
      </w:r>
    </w:p>
    <w:p w14:paraId="1228EB2B"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25 – Web-Интерфейс сбор пустой тары</w:t>
      </w:r>
    </w:p>
    <w:p w14:paraId="46D28AEA"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На экране сбор пустой тары (Рисунок 25) оператор ПТО должен переместиться к ячейке и просканировать указанный паллет, после того как просканирован паллет система отвязывает паллет из ЗН, и ячейка освобождается, задание считается выполненным.</w:t>
      </w:r>
    </w:p>
    <w:p w14:paraId="162818FD"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Если по каким-то причинам паллета нет или он не пуст, то оператор ПТО нажимает соответствующие клавиши:</w:t>
      </w:r>
    </w:p>
    <w:p w14:paraId="1B535D8E"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Клавиша «1» - Паллета нет. При нажатии которой задание будет считаться выполненным и тем самым произойдёт сбор пустой тары.</w:t>
      </w:r>
    </w:p>
    <w:p w14:paraId="6838DA8A"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Клавиша «2» - Паллет не пуст. При нажатии которой, система заблокирует паллет, и он появится в Web-Интерфейсе «Перемещения» во вкладке «Заблокированные паллеты». Старший смены склада WMS должен дать задания контролёрам, чтобы они проверили ячейку, после проверки нужно паллет разблокировать, удалив его из списка во вкладке «Заблокированные паллеты» с помощь кнопки «Урна».</w:t>
      </w:r>
    </w:p>
    <w:p w14:paraId="6824C4AF"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Так же при нажатии на клавишу «ESC» на терминале будет совершён выход из режима.</w:t>
      </w:r>
    </w:p>
    <w:p w14:paraId="659A64A2"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В режим «Сбор пустой тары» можно зайти из основного меню системы.</w:t>
      </w:r>
    </w:p>
    <w:p w14:paraId="6F138CBD"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В основном меню нужно открыть раздел «перемещения» и выбрать режим «Сбор пустой тары» Экран отображён на рисунке 4.</w:t>
      </w:r>
    </w:p>
    <w:p w14:paraId="5C0B3275"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Если все задания выполнены и сбор пустой тары завершён, то появится соответствующее окно с тем, что заданий на перемещение нет.</w:t>
      </w:r>
    </w:p>
    <w:p w14:paraId="349B9FD3"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drawing>
          <wp:inline distT="0" distB="0" distL="0" distR="0" wp14:anchorId="31880B07" wp14:editId="4B1BDFE9">
            <wp:extent cx="1475105" cy="1975485"/>
            <wp:effectExtent l="0" t="0" r="0" b="0"/>
            <wp:docPr id="3802" name="Рисунок 3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2"/>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475105" cy="1975485"/>
                    </a:xfrm>
                    <a:prstGeom prst="rect">
                      <a:avLst/>
                    </a:prstGeom>
                    <a:noFill/>
                    <a:ln>
                      <a:noFill/>
                    </a:ln>
                  </pic:spPr>
                </pic:pic>
              </a:graphicData>
            </a:graphic>
          </wp:inline>
        </w:drawing>
      </w:r>
    </w:p>
    <w:p w14:paraId="514F3C04"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26 – Экран отсутствия заданий на перемещение</w:t>
      </w:r>
    </w:p>
    <w:p w14:paraId="67BE418A"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На этом экране сотрудник может нажать клавишу «5» - обновить, чтобы получить новое задание при их появлении в системе или нажать клавишу «ESC» для выхода в основное меню.</w:t>
      </w:r>
    </w:p>
    <w:p w14:paraId="08E52E0B" w14:textId="77777777" w:rsidR="00213932" w:rsidRDefault="00213932" w:rsidP="00405892">
      <w:pPr>
        <w:ind w:left="0"/>
      </w:pPr>
    </w:p>
    <w:bookmarkStart w:id="115" w:name="Отклонения_947c75fe_4"/>
    <w:p w14:paraId="5B24067B" w14:textId="77777777" w:rsidR="001E1307" w:rsidRPr="003D704C" w:rsidRDefault="001E1307" w:rsidP="00F86D62">
      <w:pPr>
        <w:pStyle w:val="afe"/>
        <w:numPr>
          <w:ilvl w:val="0"/>
          <w:numId w:val="27"/>
        </w:numPr>
        <w:tabs>
          <w:tab w:val="left" w:pos="2268"/>
        </w:tabs>
      </w:pPr>
      <w:r w:rsidRPr="003D704C">
        <w:lastRenderedPageBreak/>
        <w:fldChar w:fldCharType="begin"/>
      </w:r>
      <w:r w:rsidRPr="003D704C">
        <w:instrText>DOCVARIABLE Отклонение_fb6dffa9_4</w:instrText>
      </w:r>
      <w:r w:rsidRPr="003D704C">
        <w:fldChar w:fldCharType="separate"/>
      </w:r>
      <w:bookmarkStart w:id="116" w:name="_Toc6908659"/>
      <w:r w:rsidR="00405892">
        <w:t>Челночное пополнение полок</w:t>
      </w:r>
      <w:bookmarkEnd w:id="116"/>
      <w:r w:rsidRPr="003D704C">
        <w:fldChar w:fldCharType="end"/>
      </w:r>
      <w:r w:rsidRPr="003D704C">
        <w:t xml:space="preserve"> </w:t>
      </w:r>
    </w:p>
    <w:bookmarkEnd w:id="115"/>
    <w:p w14:paraId="10197627" w14:textId="77777777" w:rsidR="00405892" w:rsidRPr="00D8438C" w:rsidRDefault="00405892" w:rsidP="00424C43">
      <w:pPr>
        <w:ind w:left="0" w:firstLine="709"/>
        <w:rPr>
          <w:sz w:val="18"/>
          <w:szCs w:val="18"/>
        </w:rPr>
      </w:pPr>
      <w:r w:rsidRPr="00D8438C">
        <w:rPr>
          <w:rFonts w:cs="Arial"/>
          <w:color w:val="000000"/>
          <w:sz w:val="18"/>
          <w:szCs w:val="18"/>
        </w:rPr>
        <w:t>Сотрудник сканирует свою карточку (Рисунок 1).</w:t>
      </w:r>
    </w:p>
    <w:p w14:paraId="3BD66500"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После сканирования карточки последует экран об успешном входе в систему с видом участия сотрудника.</w:t>
      </w:r>
    </w:p>
    <w:p w14:paraId="2AED78A2"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drawing>
          <wp:inline distT="0" distB="0" distL="0" distR="0" wp14:anchorId="0769DBB8" wp14:editId="031ECECE">
            <wp:extent cx="1561465" cy="2078990"/>
            <wp:effectExtent l="0" t="0" r="0" b="0"/>
            <wp:docPr id="4819" name="Рисунок 4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9"/>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561465" cy="2078990"/>
                    </a:xfrm>
                    <a:prstGeom prst="rect">
                      <a:avLst/>
                    </a:prstGeom>
                    <a:noFill/>
                    <a:ln>
                      <a:noFill/>
                    </a:ln>
                  </pic:spPr>
                </pic:pic>
              </a:graphicData>
            </a:graphic>
          </wp:inline>
        </w:drawing>
      </w:r>
    </w:p>
    <w:p w14:paraId="7339AB33"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1 – Вход в систему AP WMS</w:t>
      </w:r>
    </w:p>
    <w:p w14:paraId="0669C741"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После нажатия на любую клавишу система переходит в основное меню. Так как виды участия сотрудников оператора ПТО и Отборщика отличаются, меню будет отличаться.</w:t>
      </w:r>
    </w:p>
    <w:p w14:paraId="230DC8AE" w14:textId="77777777" w:rsidR="00405892" w:rsidRPr="00D8438C" w:rsidRDefault="00405892" w:rsidP="00424C43">
      <w:pPr>
        <w:autoSpaceDE w:val="0"/>
        <w:autoSpaceDN w:val="0"/>
        <w:adjustRightInd w:val="0"/>
        <w:spacing w:after="0"/>
        <w:ind w:left="0" w:firstLine="709"/>
        <w:rPr>
          <w:rFonts w:cs="Arial"/>
          <w:sz w:val="18"/>
          <w:szCs w:val="18"/>
        </w:rPr>
      </w:pPr>
    </w:p>
    <w:p w14:paraId="62D87A4C"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drawing>
          <wp:inline distT="0" distB="0" distL="0" distR="0" wp14:anchorId="4FF067B6" wp14:editId="54C797C5">
            <wp:extent cx="1630680" cy="2182495"/>
            <wp:effectExtent l="0" t="0" r="0" b="0"/>
            <wp:docPr id="4820" name="Рисунок 4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0"/>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1630680" cy="2182495"/>
                    </a:xfrm>
                    <a:prstGeom prst="rect">
                      <a:avLst/>
                    </a:prstGeom>
                    <a:noFill/>
                    <a:ln>
                      <a:noFill/>
                    </a:ln>
                  </pic:spPr>
                </pic:pic>
              </a:graphicData>
            </a:graphic>
          </wp:inline>
        </w:drawing>
      </w:r>
    </w:p>
    <w:p w14:paraId="25D8B391"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2 – Основное меню AP WMS с видом участия Наборщик М1</w:t>
      </w:r>
    </w:p>
    <w:p w14:paraId="056D821E"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Перемещенный паллет оператором ПТО отображается у отборщика в режиме «Пополнение полок» или если есть задания на пополнения, то система автоматически из режима «Сборка заказа» переходит в режим «Пополнение полок» либо после завершения сборки, либо при первом входе в режим «Сборка заказа».</w:t>
      </w:r>
    </w:p>
    <w:p w14:paraId="55257477" w14:textId="77777777" w:rsidR="00405892" w:rsidRPr="00D8438C" w:rsidRDefault="00405892" w:rsidP="00424C43">
      <w:pPr>
        <w:autoSpaceDE w:val="0"/>
        <w:autoSpaceDN w:val="0"/>
        <w:adjustRightInd w:val="0"/>
        <w:spacing w:after="0"/>
        <w:ind w:left="0" w:firstLine="709"/>
        <w:rPr>
          <w:rFonts w:cs="Arial"/>
          <w:b/>
          <w:bCs/>
          <w:sz w:val="18"/>
          <w:szCs w:val="18"/>
        </w:rPr>
      </w:pPr>
    </w:p>
    <w:p w14:paraId="18F1E295" w14:textId="77777777" w:rsidR="00405892" w:rsidRPr="00D8438C" w:rsidRDefault="00405892" w:rsidP="00424C43">
      <w:pPr>
        <w:autoSpaceDE w:val="0"/>
        <w:autoSpaceDN w:val="0"/>
        <w:adjustRightInd w:val="0"/>
        <w:spacing w:after="0"/>
        <w:ind w:left="0" w:firstLine="709"/>
        <w:rPr>
          <w:rFonts w:cs="Arial"/>
          <w:i/>
          <w:iCs/>
          <w:sz w:val="18"/>
          <w:szCs w:val="18"/>
        </w:rPr>
      </w:pPr>
      <w:r w:rsidRPr="00D8438C">
        <w:rPr>
          <w:rFonts w:cs="Arial"/>
          <w:b/>
          <w:bCs/>
          <w:i/>
          <w:iCs/>
          <w:color w:val="000000"/>
          <w:sz w:val="18"/>
          <w:szCs w:val="18"/>
        </w:rPr>
        <w:t>Примечание</w:t>
      </w:r>
      <w:r w:rsidRPr="00D8438C">
        <w:rPr>
          <w:rFonts w:cs="Arial"/>
          <w:i/>
          <w:iCs/>
          <w:color w:val="000000"/>
          <w:sz w:val="18"/>
          <w:szCs w:val="18"/>
        </w:rPr>
        <w:t>: Войдя в режим «пополнение полок» из режима «сборка заказа» выйти из него нельзя, не выполнив задание на пополнение, следовательно, набор товара не может быть начат пока не выполнятся все задания на пополнение.</w:t>
      </w:r>
    </w:p>
    <w:p w14:paraId="128E3072" w14:textId="77777777" w:rsidR="00405892" w:rsidRPr="00D8438C" w:rsidRDefault="00405892" w:rsidP="00424C43">
      <w:pPr>
        <w:autoSpaceDE w:val="0"/>
        <w:autoSpaceDN w:val="0"/>
        <w:adjustRightInd w:val="0"/>
        <w:spacing w:after="0"/>
        <w:ind w:left="0"/>
        <w:rPr>
          <w:rFonts w:cs="Arial"/>
          <w:sz w:val="18"/>
          <w:szCs w:val="18"/>
        </w:rPr>
      </w:pPr>
    </w:p>
    <w:p w14:paraId="73E52F5F"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Чтобы зайти в режим «Пополнение полок», необходимо открыть раздел «Работа с товаром» и выбрать соответствующий режим, либо если есть задания зайти в режим «Сборка заказа», зайдя в раздел «Обработка заказов».</w:t>
      </w:r>
    </w:p>
    <w:p w14:paraId="3A5744ED"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lastRenderedPageBreak/>
        <w:drawing>
          <wp:inline distT="0" distB="0" distL="0" distR="0" wp14:anchorId="08164B91" wp14:editId="5A5DBBD6">
            <wp:extent cx="1630680" cy="2182495"/>
            <wp:effectExtent l="0" t="0" r="0" b="0"/>
            <wp:docPr id="4821" name="Рисунок 4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1"/>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1630680" cy="2182495"/>
                    </a:xfrm>
                    <a:prstGeom prst="rect">
                      <a:avLst/>
                    </a:prstGeom>
                    <a:noFill/>
                    <a:ln>
                      <a:noFill/>
                    </a:ln>
                  </pic:spPr>
                </pic:pic>
              </a:graphicData>
            </a:graphic>
          </wp:inline>
        </w:drawing>
      </w:r>
    </w:p>
    <w:p w14:paraId="40FC03DA"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3 – Экран выбора режима «Пополнение полок»</w:t>
      </w:r>
    </w:p>
    <w:p w14:paraId="1F2C8E2D"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drawing>
          <wp:inline distT="0" distB="0" distL="0" distR="0" wp14:anchorId="58FBE97E" wp14:editId="53395E10">
            <wp:extent cx="1630680" cy="2182495"/>
            <wp:effectExtent l="0" t="0" r="0" b="0"/>
            <wp:docPr id="4822" name="Рисунок 4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2"/>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630680" cy="2182495"/>
                    </a:xfrm>
                    <a:prstGeom prst="rect">
                      <a:avLst/>
                    </a:prstGeom>
                    <a:noFill/>
                    <a:ln>
                      <a:noFill/>
                    </a:ln>
                  </pic:spPr>
                </pic:pic>
              </a:graphicData>
            </a:graphic>
          </wp:inline>
        </w:drawing>
      </w:r>
    </w:p>
    <w:p w14:paraId="0B570EDF"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4 – Экран выбора режима «Сборка заказа»</w:t>
      </w:r>
    </w:p>
    <w:p w14:paraId="25E22F2B" w14:textId="77777777" w:rsidR="00405892" w:rsidRPr="00D8438C" w:rsidRDefault="00405892" w:rsidP="00424C43">
      <w:pPr>
        <w:autoSpaceDE w:val="0"/>
        <w:autoSpaceDN w:val="0"/>
        <w:adjustRightInd w:val="0"/>
        <w:spacing w:after="0"/>
        <w:ind w:left="0" w:firstLine="709"/>
        <w:jc w:val="left"/>
        <w:rPr>
          <w:rFonts w:cs="Arial"/>
          <w:sz w:val="18"/>
          <w:szCs w:val="18"/>
        </w:rPr>
      </w:pPr>
      <w:r w:rsidRPr="00D8438C">
        <w:rPr>
          <w:rFonts w:cs="Arial"/>
          <w:color w:val="000000"/>
          <w:sz w:val="18"/>
          <w:szCs w:val="18"/>
        </w:rPr>
        <w:t>Если есть задания на пополнения полок, то при входе в режим «Сборка заказа» или «Пополнение полок» сотрудник увидит следующие экраны.</w:t>
      </w:r>
    </w:p>
    <w:p w14:paraId="71385A43"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drawing>
          <wp:inline distT="0" distB="0" distL="0" distR="0" wp14:anchorId="5ADA7D1A" wp14:editId="0AFE40DD">
            <wp:extent cx="1630680" cy="2182495"/>
            <wp:effectExtent l="0" t="0" r="0" b="0"/>
            <wp:docPr id="4823" name="Рисунок 4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3"/>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1630680" cy="2182495"/>
                    </a:xfrm>
                    <a:prstGeom prst="rect">
                      <a:avLst/>
                    </a:prstGeom>
                    <a:noFill/>
                    <a:ln>
                      <a:noFill/>
                    </a:ln>
                  </pic:spPr>
                </pic:pic>
              </a:graphicData>
            </a:graphic>
          </wp:inline>
        </w:drawing>
      </w:r>
    </w:p>
    <w:p w14:paraId="19EBADC9"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5 – Экран «Сборка заказа» при пополнении</w:t>
      </w:r>
    </w:p>
    <w:p w14:paraId="0176ABCD"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После нажатия на любую клавишу из режима «Сборка заказа» система переходит в режим «Пополнение полок» и непосредственно к самому заданию.</w:t>
      </w:r>
    </w:p>
    <w:p w14:paraId="40A9784B"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lastRenderedPageBreak/>
        <w:drawing>
          <wp:inline distT="0" distB="0" distL="0" distR="0" wp14:anchorId="570B1FC5" wp14:editId="60CEBF53">
            <wp:extent cx="1561465" cy="1984375"/>
            <wp:effectExtent l="0" t="0" r="0" b="0"/>
            <wp:docPr id="4824" name="Рисунок 4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4"/>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561465" cy="1984375"/>
                    </a:xfrm>
                    <a:prstGeom prst="rect">
                      <a:avLst/>
                    </a:prstGeom>
                    <a:noFill/>
                    <a:ln>
                      <a:noFill/>
                    </a:ln>
                  </pic:spPr>
                </pic:pic>
              </a:graphicData>
            </a:graphic>
          </wp:inline>
        </w:drawing>
      </w:r>
    </w:p>
    <w:p w14:paraId="40789E27"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6 – Экран задания на пополнение полок</w:t>
      </w:r>
    </w:p>
    <w:p w14:paraId="6E58195A"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Сотрудник получает задание на пополнение в случайном порядке, на паллеты, которые есть в ячейке буфера. Так же на экране можно выбрать задание из списка, нажав клавишу «1» - список заданий.</w:t>
      </w:r>
    </w:p>
    <w:p w14:paraId="44D19412"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drawing>
          <wp:inline distT="0" distB="0" distL="0" distR="0" wp14:anchorId="768ECF88" wp14:editId="5FBC8253">
            <wp:extent cx="1716405" cy="2294890"/>
            <wp:effectExtent l="0" t="0" r="0" b="0"/>
            <wp:docPr id="4825" name="Рисунок 4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5"/>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716405" cy="2294890"/>
                    </a:xfrm>
                    <a:prstGeom prst="rect">
                      <a:avLst/>
                    </a:prstGeom>
                    <a:noFill/>
                    <a:ln>
                      <a:noFill/>
                    </a:ln>
                  </pic:spPr>
                </pic:pic>
              </a:graphicData>
            </a:graphic>
          </wp:inline>
        </w:drawing>
      </w:r>
    </w:p>
    <w:p w14:paraId="372A527A"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7 – Экран со списком паллет требуемые для пополнения</w:t>
      </w:r>
    </w:p>
    <w:p w14:paraId="6DAAE749"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На экране будут отображены все паллеты, на которые есть задания на пополнение полок.</w:t>
      </w:r>
    </w:p>
    <w:p w14:paraId="5077DAF9"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Просканировав требуемый паллет, появится экран со списком товаров требуемых пополнения. Причём на этом экране будет указано количество и сроки требуемого товара под заказы.</w:t>
      </w:r>
    </w:p>
    <w:p w14:paraId="21185B40"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drawing>
          <wp:inline distT="0" distB="0" distL="0" distR="0" wp14:anchorId="5DE095F9" wp14:editId="0BE659E9">
            <wp:extent cx="1708150" cy="2277110"/>
            <wp:effectExtent l="0" t="0" r="0" b="0"/>
            <wp:docPr id="4826" name="Рисунок 4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708150" cy="2277110"/>
                    </a:xfrm>
                    <a:prstGeom prst="rect">
                      <a:avLst/>
                    </a:prstGeom>
                    <a:noFill/>
                    <a:ln>
                      <a:noFill/>
                    </a:ln>
                  </pic:spPr>
                </pic:pic>
              </a:graphicData>
            </a:graphic>
          </wp:inline>
        </w:drawing>
      </w:r>
    </w:p>
    <w:p w14:paraId="3E716318"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8 – Экран со списком требуемого товара на пополнение</w:t>
      </w:r>
    </w:p>
    <w:p w14:paraId="1EF35614"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Затем сотрудник должен выбрать позицию, которую он будет пополнят, после выбора позиции появится экран, где нужно просканировать товар, требуемый пополнения.</w:t>
      </w:r>
    </w:p>
    <w:p w14:paraId="783A063E" w14:textId="77777777" w:rsidR="00405892" w:rsidRPr="00D8438C" w:rsidRDefault="00405892" w:rsidP="00424C43">
      <w:pPr>
        <w:autoSpaceDE w:val="0"/>
        <w:autoSpaceDN w:val="0"/>
        <w:adjustRightInd w:val="0"/>
        <w:spacing w:after="0"/>
        <w:ind w:left="0" w:firstLine="709"/>
        <w:jc w:val="left"/>
        <w:rPr>
          <w:rFonts w:cs="Arial"/>
          <w:sz w:val="18"/>
          <w:szCs w:val="18"/>
        </w:rPr>
      </w:pPr>
    </w:p>
    <w:p w14:paraId="650E7594"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lastRenderedPageBreak/>
        <w:drawing>
          <wp:inline distT="0" distB="0" distL="0" distR="0" wp14:anchorId="1F13FB11" wp14:editId="5C937039">
            <wp:extent cx="1725295" cy="2286000"/>
            <wp:effectExtent l="0" t="0" r="0" b="0"/>
            <wp:docPr id="4827" name="Рисунок 4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7"/>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725295" cy="2286000"/>
                    </a:xfrm>
                    <a:prstGeom prst="rect">
                      <a:avLst/>
                    </a:prstGeom>
                    <a:noFill/>
                    <a:ln>
                      <a:noFill/>
                    </a:ln>
                  </pic:spPr>
                </pic:pic>
              </a:graphicData>
            </a:graphic>
          </wp:inline>
        </w:drawing>
      </w:r>
    </w:p>
    <w:p w14:paraId="76C18EBF"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9 – Экран сканирования требуемого товара</w:t>
      </w:r>
    </w:p>
    <w:p w14:paraId="7A8E295F"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Просканировав товар, требуемый пополнения, появится следующий экран, где нужно выбрать ячейку для его размещения.</w:t>
      </w:r>
    </w:p>
    <w:p w14:paraId="3AD6289C"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drawing>
          <wp:inline distT="0" distB="0" distL="0" distR="0" wp14:anchorId="1F452BA0" wp14:editId="3BA768B3">
            <wp:extent cx="1673225" cy="2242820"/>
            <wp:effectExtent l="0" t="0" r="0" b="0"/>
            <wp:docPr id="4828" name="Рисунок 4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8"/>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673225" cy="2242820"/>
                    </a:xfrm>
                    <a:prstGeom prst="rect">
                      <a:avLst/>
                    </a:prstGeom>
                    <a:noFill/>
                    <a:ln>
                      <a:noFill/>
                    </a:ln>
                  </pic:spPr>
                </pic:pic>
              </a:graphicData>
            </a:graphic>
          </wp:inline>
        </w:drawing>
      </w:r>
    </w:p>
    <w:p w14:paraId="44E0AF54"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10 – Экран размещения товара</w:t>
      </w:r>
    </w:p>
    <w:p w14:paraId="7AB30E5E"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На этом экране сотрудник может выбрать ячейку тремя способами:</w:t>
      </w:r>
    </w:p>
    <w:p w14:paraId="423B18B8"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i/>
          <w:iCs/>
          <w:color w:val="000000"/>
          <w:sz w:val="18"/>
          <w:szCs w:val="18"/>
        </w:rPr>
        <w:t>Клавиша «1»</w:t>
      </w:r>
      <w:r w:rsidRPr="00D8438C">
        <w:rPr>
          <w:rFonts w:cs="Arial"/>
          <w:color w:val="000000"/>
          <w:sz w:val="18"/>
          <w:szCs w:val="18"/>
        </w:rPr>
        <w:t xml:space="preserve"> - отобразить ячейки с таким же товаром. При нажатии на клавишу «1» выведется список мест хранения, где находится такой же товар;</w:t>
      </w:r>
    </w:p>
    <w:p w14:paraId="70302C53"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drawing>
          <wp:inline distT="0" distB="0" distL="0" distR="0" wp14:anchorId="2068711F" wp14:editId="61C880C9">
            <wp:extent cx="1561465" cy="2078990"/>
            <wp:effectExtent l="0" t="0" r="0" b="0"/>
            <wp:docPr id="4829" name="Рисунок 4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9"/>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1561465" cy="2078990"/>
                    </a:xfrm>
                    <a:prstGeom prst="rect">
                      <a:avLst/>
                    </a:prstGeom>
                    <a:noFill/>
                    <a:ln>
                      <a:noFill/>
                    </a:ln>
                  </pic:spPr>
                </pic:pic>
              </a:graphicData>
            </a:graphic>
          </wp:inline>
        </w:drawing>
      </w:r>
    </w:p>
    <w:p w14:paraId="0321520F"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11 – Список мест хранения с таким же товаром</w:t>
      </w:r>
    </w:p>
    <w:p w14:paraId="3055BE20" w14:textId="77777777" w:rsidR="00405892" w:rsidRPr="00D8438C" w:rsidRDefault="00405892" w:rsidP="00424C43">
      <w:pPr>
        <w:autoSpaceDE w:val="0"/>
        <w:autoSpaceDN w:val="0"/>
        <w:adjustRightInd w:val="0"/>
        <w:spacing w:after="0"/>
        <w:ind w:left="0" w:firstLine="709"/>
        <w:jc w:val="left"/>
        <w:rPr>
          <w:rFonts w:cs="Arial"/>
          <w:sz w:val="18"/>
          <w:szCs w:val="18"/>
        </w:rPr>
      </w:pPr>
      <w:r w:rsidRPr="00D8438C">
        <w:rPr>
          <w:rFonts w:cs="Arial"/>
          <w:color w:val="000000"/>
          <w:sz w:val="18"/>
          <w:szCs w:val="18"/>
        </w:rPr>
        <w:t>Если товара в зоне набора нет, то появится соответствующий экран.</w:t>
      </w:r>
    </w:p>
    <w:p w14:paraId="646B9FB3"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lastRenderedPageBreak/>
        <w:drawing>
          <wp:inline distT="0" distB="0" distL="0" distR="0" wp14:anchorId="640186A5" wp14:editId="299749CD">
            <wp:extent cx="1630680" cy="2182495"/>
            <wp:effectExtent l="0" t="0" r="0" b="0"/>
            <wp:docPr id="4830" name="Рисунок 4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0"/>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1630680" cy="2182495"/>
                    </a:xfrm>
                    <a:prstGeom prst="rect">
                      <a:avLst/>
                    </a:prstGeom>
                    <a:noFill/>
                    <a:ln>
                      <a:noFill/>
                    </a:ln>
                  </pic:spPr>
                </pic:pic>
              </a:graphicData>
            </a:graphic>
          </wp:inline>
        </w:drawing>
      </w:r>
    </w:p>
    <w:p w14:paraId="0FDA9136"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12 – Экран отсутствия мест хранения с таким же товаром</w:t>
      </w:r>
    </w:p>
    <w:p w14:paraId="4F018FC5"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i/>
          <w:iCs/>
          <w:color w:val="000000"/>
          <w:sz w:val="18"/>
          <w:szCs w:val="18"/>
        </w:rPr>
        <w:t>Клавиша «3»</w:t>
      </w:r>
      <w:r w:rsidRPr="00D8438C">
        <w:rPr>
          <w:rFonts w:cs="Arial"/>
          <w:color w:val="000000"/>
          <w:sz w:val="18"/>
          <w:szCs w:val="18"/>
        </w:rPr>
        <w:t xml:space="preserve"> - отобразить пустые. При нажатии на клавишу «3» выведется список пустых мест хранения, причём первое N-ное количество ячеек будет соответствовать группе тяжести размещаемого товара;</w:t>
      </w:r>
    </w:p>
    <w:p w14:paraId="09F55987"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drawing>
          <wp:inline distT="0" distB="0" distL="0" distR="0" wp14:anchorId="2BF6F97E" wp14:editId="3CCE1D35">
            <wp:extent cx="1854835" cy="2579370"/>
            <wp:effectExtent l="0" t="0" r="0" b="0"/>
            <wp:docPr id="4831" name="Рисунок 4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1"/>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854835" cy="2579370"/>
                    </a:xfrm>
                    <a:prstGeom prst="rect">
                      <a:avLst/>
                    </a:prstGeom>
                    <a:noFill/>
                    <a:ln>
                      <a:noFill/>
                    </a:ln>
                  </pic:spPr>
                </pic:pic>
              </a:graphicData>
            </a:graphic>
          </wp:inline>
        </w:drawing>
      </w:r>
    </w:p>
    <w:p w14:paraId="2478452B"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13 – Экран со списком пустых ячеек</w:t>
      </w:r>
    </w:p>
    <w:p w14:paraId="35025425"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i/>
          <w:iCs/>
          <w:color w:val="000000"/>
          <w:sz w:val="18"/>
          <w:szCs w:val="18"/>
        </w:rPr>
        <w:t>Клавиша «9»</w:t>
      </w:r>
      <w:r w:rsidRPr="00D8438C">
        <w:rPr>
          <w:rFonts w:cs="Arial"/>
          <w:color w:val="000000"/>
          <w:sz w:val="18"/>
          <w:szCs w:val="18"/>
        </w:rPr>
        <w:t xml:space="preserve"> - любая ячейка. При нажатии на клавишу «9», появится экран, где можно будет просканировать любую ячейку и разместить в неё товар.</w:t>
      </w:r>
    </w:p>
    <w:p w14:paraId="3562DAE5" w14:textId="77777777" w:rsidR="00405892" w:rsidRPr="00D8438C" w:rsidRDefault="00405892" w:rsidP="00424C43">
      <w:pPr>
        <w:autoSpaceDE w:val="0"/>
        <w:autoSpaceDN w:val="0"/>
        <w:adjustRightInd w:val="0"/>
        <w:spacing w:after="0"/>
        <w:ind w:left="0" w:firstLine="709"/>
        <w:rPr>
          <w:rFonts w:cs="Arial"/>
          <w:sz w:val="18"/>
          <w:szCs w:val="18"/>
        </w:rPr>
      </w:pPr>
    </w:p>
    <w:p w14:paraId="2C7459A9"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drawing>
          <wp:inline distT="0" distB="0" distL="0" distR="0" wp14:anchorId="4A434A34" wp14:editId="12827F77">
            <wp:extent cx="1708150" cy="2277110"/>
            <wp:effectExtent l="0" t="0" r="0" b="0"/>
            <wp:docPr id="4832" name="Рисунок 4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2"/>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708150" cy="2277110"/>
                    </a:xfrm>
                    <a:prstGeom prst="rect">
                      <a:avLst/>
                    </a:prstGeom>
                    <a:noFill/>
                    <a:ln>
                      <a:noFill/>
                    </a:ln>
                  </pic:spPr>
                </pic:pic>
              </a:graphicData>
            </a:graphic>
          </wp:inline>
        </w:drawing>
      </w:r>
    </w:p>
    <w:p w14:paraId="06A07367"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13 – Экран сканирования любой ячейки</w:t>
      </w:r>
    </w:p>
    <w:p w14:paraId="5477E313"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После того, как сотрудник просканировал ячейку, появится экран, на котором будет указано какое количество товара требуется для пополнения и с каким сроком годности, а также информация сколько товара числится на исходном паллете (с которого сотрудник пополняет товар).</w:t>
      </w:r>
    </w:p>
    <w:p w14:paraId="164F33A3" w14:textId="77777777" w:rsidR="00405892" w:rsidRPr="00D8438C" w:rsidRDefault="00405892" w:rsidP="00424C43">
      <w:pPr>
        <w:autoSpaceDE w:val="0"/>
        <w:autoSpaceDN w:val="0"/>
        <w:adjustRightInd w:val="0"/>
        <w:spacing w:after="0"/>
        <w:ind w:left="0" w:firstLine="709"/>
        <w:rPr>
          <w:rFonts w:cs="Arial"/>
          <w:sz w:val="18"/>
          <w:szCs w:val="18"/>
        </w:rPr>
      </w:pPr>
    </w:p>
    <w:p w14:paraId="777C9E9F"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lastRenderedPageBreak/>
        <w:drawing>
          <wp:inline distT="0" distB="0" distL="0" distR="0" wp14:anchorId="3360B227" wp14:editId="1F9F454E">
            <wp:extent cx="1802765" cy="2398395"/>
            <wp:effectExtent l="0" t="0" r="0" b="0"/>
            <wp:docPr id="4833" name="Рисунок 4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3"/>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1802765" cy="2398395"/>
                    </a:xfrm>
                    <a:prstGeom prst="rect">
                      <a:avLst/>
                    </a:prstGeom>
                    <a:noFill/>
                    <a:ln>
                      <a:noFill/>
                    </a:ln>
                  </pic:spPr>
                </pic:pic>
              </a:graphicData>
            </a:graphic>
          </wp:inline>
        </w:drawing>
      </w:r>
    </w:p>
    <w:p w14:paraId="02DE32A0"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14 – Экран ввода количества пополняемого товара</w:t>
      </w:r>
    </w:p>
    <w:p w14:paraId="2148D727"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После введённого количества товара система перейдёт к экрану на рисунке 8, где сотрудник должен выбрать следующий товар для пополнения и повторят процедуру до тех пор, пока не закончатся задания на пополнения с текущего паллета.</w:t>
      </w:r>
    </w:p>
    <w:p w14:paraId="0272C166"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Если после пополнения товара по заданию с исходного паллета остался товар, то система перейдёт к экрану, где сотрудник может продолжить размещать товар или вернуть паллет в ячейку буфера.</w:t>
      </w:r>
    </w:p>
    <w:p w14:paraId="07722273"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drawing>
          <wp:inline distT="0" distB="0" distL="0" distR="0" wp14:anchorId="3C329196" wp14:editId="7B07EF92">
            <wp:extent cx="1561465" cy="2078990"/>
            <wp:effectExtent l="0" t="0" r="0" b="0"/>
            <wp:docPr id="4834" name="Рисунок 4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4"/>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1561465" cy="2078990"/>
                    </a:xfrm>
                    <a:prstGeom prst="rect">
                      <a:avLst/>
                    </a:prstGeom>
                    <a:noFill/>
                    <a:ln>
                      <a:noFill/>
                    </a:ln>
                  </pic:spPr>
                </pic:pic>
              </a:graphicData>
            </a:graphic>
          </wp:inline>
        </w:drawing>
      </w:r>
    </w:p>
    <w:p w14:paraId="40A058B1"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15 – Экран окончания пополнения полок</w:t>
      </w:r>
    </w:p>
    <w:p w14:paraId="627750A3"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На этом экране сотрудник может выбрать два варианта:</w:t>
      </w:r>
    </w:p>
    <w:p w14:paraId="165D5FAC"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i/>
          <w:iCs/>
          <w:color w:val="000000"/>
          <w:sz w:val="18"/>
          <w:szCs w:val="18"/>
        </w:rPr>
        <w:t>Клавиша «1»</w:t>
      </w:r>
      <w:r w:rsidRPr="00D8438C">
        <w:rPr>
          <w:rFonts w:cs="Arial"/>
          <w:color w:val="000000"/>
          <w:sz w:val="18"/>
          <w:szCs w:val="18"/>
        </w:rPr>
        <w:t xml:space="preserve"> - Да. При нажатии клавиши «1» система автоматически переходит в режим «Ручное перемещение товара» и сотрудник продолжает размещать товар;</w:t>
      </w:r>
    </w:p>
    <w:p w14:paraId="172C16E3"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i/>
          <w:iCs/>
          <w:color w:val="000000"/>
          <w:sz w:val="18"/>
          <w:szCs w:val="18"/>
        </w:rPr>
        <w:t>Клавиша «3»</w:t>
      </w:r>
      <w:r w:rsidRPr="00D8438C">
        <w:rPr>
          <w:rFonts w:cs="Arial"/>
          <w:color w:val="000000"/>
          <w:sz w:val="18"/>
          <w:szCs w:val="18"/>
        </w:rPr>
        <w:t xml:space="preserve"> - Нет. При нажатии на клавишу «3» появится экран для возврата в ячейку буфера. Как только сотрудник вернёт этот паллет в ячейку, появится задание оператору ПТО на возврат паллета из буфера в Зону хранения.</w:t>
      </w:r>
    </w:p>
    <w:p w14:paraId="1176CE4C"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Если сотрудник на экране (Рисунок 15) нажал клавишу «1», то появится следующий экран:</w:t>
      </w:r>
    </w:p>
    <w:p w14:paraId="15D4E632" w14:textId="77777777" w:rsidR="00405892" w:rsidRPr="00D8438C" w:rsidRDefault="00405892" w:rsidP="00424C43">
      <w:pPr>
        <w:autoSpaceDE w:val="0"/>
        <w:autoSpaceDN w:val="0"/>
        <w:adjustRightInd w:val="0"/>
        <w:spacing w:after="0"/>
        <w:ind w:left="0" w:firstLine="709"/>
        <w:rPr>
          <w:rFonts w:cs="Arial"/>
          <w:sz w:val="18"/>
          <w:szCs w:val="18"/>
        </w:rPr>
      </w:pPr>
    </w:p>
    <w:p w14:paraId="238FC290"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drawing>
          <wp:inline distT="0" distB="0" distL="0" distR="0" wp14:anchorId="7A7EAA33" wp14:editId="68545199">
            <wp:extent cx="1612900" cy="2148205"/>
            <wp:effectExtent l="0" t="0" r="0" b="0"/>
            <wp:docPr id="4835" name="Рисунок 4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5"/>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1612900" cy="2148205"/>
                    </a:xfrm>
                    <a:prstGeom prst="rect">
                      <a:avLst/>
                    </a:prstGeom>
                    <a:noFill/>
                    <a:ln>
                      <a:noFill/>
                    </a:ln>
                  </pic:spPr>
                </pic:pic>
              </a:graphicData>
            </a:graphic>
          </wp:inline>
        </w:drawing>
      </w:r>
    </w:p>
    <w:p w14:paraId="5D27E334"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16 – Экран режима «Ручное перемещение товара»</w:t>
      </w:r>
    </w:p>
    <w:p w14:paraId="5E443A60" w14:textId="77777777" w:rsidR="00405892" w:rsidRPr="00D8438C" w:rsidRDefault="00405892" w:rsidP="00424C43">
      <w:pPr>
        <w:autoSpaceDE w:val="0"/>
        <w:autoSpaceDN w:val="0"/>
        <w:adjustRightInd w:val="0"/>
        <w:spacing w:after="0"/>
        <w:ind w:left="0" w:firstLine="709"/>
        <w:jc w:val="center"/>
        <w:rPr>
          <w:rFonts w:cs="Arial"/>
          <w:sz w:val="18"/>
          <w:szCs w:val="18"/>
        </w:rPr>
      </w:pPr>
    </w:p>
    <w:p w14:paraId="7A8051B5"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На этом экране сотрудник может нажать клавишу «1» - для выбора перемещаемого товара из списка, либо нажать на клавишу «ESC» и вернуться на предыдущий экран (рисунок 15), либо просканировать товар.</w:t>
      </w:r>
    </w:p>
    <w:p w14:paraId="27CB8EFB"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lastRenderedPageBreak/>
        <w:t>После того как был выбран товар, появится экран, где нужно выбрать паллет, в данном случае полку, на которую нам нужно переместить товар.</w:t>
      </w:r>
    </w:p>
    <w:p w14:paraId="47390155"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drawing>
          <wp:inline distT="0" distB="0" distL="0" distR="0" wp14:anchorId="05CB4A27" wp14:editId="62E87F66">
            <wp:extent cx="1630680" cy="2165350"/>
            <wp:effectExtent l="0" t="0" r="0" b="0"/>
            <wp:docPr id="4836" name="Рисунок 4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6"/>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630680" cy="2165350"/>
                    </a:xfrm>
                    <a:prstGeom prst="rect">
                      <a:avLst/>
                    </a:prstGeom>
                    <a:noFill/>
                    <a:ln>
                      <a:noFill/>
                    </a:ln>
                  </pic:spPr>
                </pic:pic>
              </a:graphicData>
            </a:graphic>
          </wp:inline>
        </w:drawing>
      </w:r>
    </w:p>
    <w:p w14:paraId="70F50506"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17 – Экран выбора паллета, на который будет размещён товар</w:t>
      </w:r>
    </w:p>
    <w:p w14:paraId="02CEADA5"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На этом экране сотрудник может нажать на клавишу «3» - отобразить пустые, при её нажатии выведется список, где будут отображены пустые ячейки, как и в случае с рисунком 13, а также клавиша «1» - отобразить паллеты в зоне набора, при нажатии которой, выведется список ячеек с таким же товаром, как и в случае с рисунком 11.</w:t>
      </w:r>
    </w:p>
    <w:p w14:paraId="4DE84D29"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После сканирования паллета (полки), на который сотрудник будет перемещать товар, появится экран, где нужно будет ввести количество перемещаемого товара.</w:t>
      </w:r>
    </w:p>
    <w:p w14:paraId="63E4FCE7" w14:textId="77777777" w:rsidR="00405892" w:rsidRPr="00D8438C" w:rsidRDefault="00405892" w:rsidP="00424C43">
      <w:pPr>
        <w:autoSpaceDE w:val="0"/>
        <w:autoSpaceDN w:val="0"/>
        <w:adjustRightInd w:val="0"/>
        <w:spacing w:after="0"/>
        <w:ind w:left="0" w:firstLine="709"/>
        <w:jc w:val="left"/>
        <w:rPr>
          <w:rFonts w:cs="Arial"/>
          <w:sz w:val="18"/>
          <w:szCs w:val="18"/>
        </w:rPr>
      </w:pPr>
    </w:p>
    <w:p w14:paraId="62C7270C"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drawing>
          <wp:inline distT="0" distB="0" distL="0" distR="0" wp14:anchorId="0C6C65F7" wp14:editId="35907C83">
            <wp:extent cx="1656080" cy="2208530"/>
            <wp:effectExtent l="0" t="0" r="0" b="0"/>
            <wp:docPr id="4837" name="Рисунок 4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7"/>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656080" cy="2208530"/>
                    </a:xfrm>
                    <a:prstGeom prst="rect">
                      <a:avLst/>
                    </a:prstGeom>
                    <a:noFill/>
                    <a:ln>
                      <a:noFill/>
                    </a:ln>
                  </pic:spPr>
                </pic:pic>
              </a:graphicData>
            </a:graphic>
          </wp:inline>
        </w:drawing>
      </w:r>
    </w:p>
    <w:p w14:paraId="0D31DE3D"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18 – Перемещаемый товар с помощью режима «Ручное перемещение товара»</w:t>
      </w:r>
    </w:p>
    <w:p w14:paraId="4D278CB2"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На этом экране показана информация о перемещаемом товаре, какое количество товара находится на целевом паллете (куда перемещается товар) и на исходном паллете (откуда перемещается товар).</w:t>
      </w:r>
    </w:p>
    <w:p w14:paraId="014D6DE5"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Сотрудник вводит количество перемещаемого товара и подтверждает введённое количество.</w:t>
      </w:r>
    </w:p>
    <w:p w14:paraId="127DACE1"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Если сотрудник введёт количество большее, чем находится на исходном паллете, то появится соответствующий экран с предупреждением об ошибке.</w:t>
      </w:r>
    </w:p>
    <w:p w14:paraId="7A5E008A"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drawing>
          <wp:inline distT="0" distB="0" distL="0" distR="0" wp14:anchorId="030587E2" wp14:editId="063A97DC">
            <wp:extent cx="1725295" cy="2312035"/>
            <wp:effectExtent l="0" t="0" r="0" b="0"/>
            <wp:docPr id="4838" name="Рисунок 4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8"/>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725295" cy="2312035"/>
                    </a:xfrm>
                    <a:prstGeom prst="rect">
                      <a:avLst/>
                    </a:prstGeom>
                    <a:noFill/>
                    <a:ln>
                      <a:noFill/>
                    </a:ln>
                  </pic:spPr>
                </pic:pic>
              </a:graphicData>
            </a:graphic>
          </wp:inline>
        </w:drawing>
      </w:r>
    </w:p>
    <w:p w14:paraId="03479A72"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19– Экран ввода количества больше, чем на исходном поддоне</w:t>
      </w:r>
    </w:p>
    <w:p w14:paraId="6CFCBD49"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При нажатии на любую клавишу, сотрудник возвращается на экран рисунка 18.</w:t>
      </w:r>
    </w:p>
    <w:p w14:paraId="36F68A5D"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Таким образом сотрудник должен продолжать процедуру, пока не разместит товар.</w:t>
      </w:r>
    </w:p>
    <w:p w14:paraId="2B26F178"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lastRenderedPageBreak/>
        <w:t>Если сотрудник, на экране (рисунок 15), нажал клавишу «3», то появится экран, где сотрудник должен просканировать ячейку буфера, чтобы вернуть его в буфер.</w:t>
      </w:r>
    </w:p>
    <w:p w14:paraId="100A60B6" w14:textId="77777777" w:rsidR="00405892" w:rsidRPr="00D8438C" w:rsidRDefault="00405892" w:rsidP="00424C43">
      <w:pPr>
        <w:autoSpaceDE w:val="0"/>
        <w:autoSpaceDN w:val="0"/>
        <w:adjustRightInd w:val="0"/>
        <w:spacing w:after="0"/>
        <w:ind w:left="0" w:firstLine="709"/>
        <w:jc w:val="left"/>
        <w:rPr>
          <w:rFonts w:cs="Arial"/>
          <w:sz w:val="18"/>
          <w:szCs w:val="18"/>
        </w:rPr>
      </w:pPr>
    </w:p>
    <w:p w14:paraId="792CF0F8"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drawing>
          <wp:inline distT="0" distB="0" distL="0" distR="0" wp14:anchorId="10E09397" wp14:editId="128AC8F6">
            <wp:extent cx="1828800" cy="2432685"/>
            <wp:effectExtent l="0" t="0" r="0" b="0"/>
            <wp:docPr id="4839" name="Рисунок 4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9"/>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828800" cy="2432685"/>
                    </a:xfrm>
                    <a:prstGeom prst="rect">
                      <a:avLst/>
                    </a:prstGeom>
                    <a:noFill/>
                    <a:ln>
                      <a:noFill/>
                    </a:ln>
                  </pic:spPr>
                </pic:pic>
              </a:graphicData>
            </a:graphic>
          </wp:inline>
        </w:drawing>
      </w:r>
    </w:p>
    <w:p w14:paraId="4C25458A"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20 – Экран возврата поддона в ячейку буфера</w:t>
      </w:r>
    </w:p>
    <w:p w14:paraId="4CE9AB41"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После того как сотрудник полностью разместил товар с поддона или вернул его в ячейку буфера, задание считается выполненным.</w:t>
      </w:r>
    </w:p>
    <w:p w14:paraId="3B5BBA93" w14:textId="77777777" w:rsidR="00405892" w:rsidRPr="00D8438C" w:rsidRDefault="00405892" w:rsidP="00424C43">
      <w:pPr>
        <w:autoSpaceDE w:val="0"/>
        <w:autoSpaceDN w:val="0"/>
        <w:adjustRightInd w:val="0"/>
        <w:spacing w:after="0"/>
        <w:ind w:left="0" w:firstLine="709"/>
        <w:rPr>
          <w:rFonts w:cs="Arial"/>
          <w:i/>
          <w:iCs/>
          <w:sz w:val="18"/>
          <w:szCs w:val="18"/>
        </w:rPr>
      </w:pPr>
      <w:r w:rsidRPr="00D8438C">
        <w:rPr>
          <w:rFonts w:cs="Arial"/>
          <w:b/>
          <w:bCs/>
          <w:i/>
          <w:iCs/>
          <w:color w:val="000000"/>
          <w:sz w:val="18"/>
          <w:szCs w:val="18"/>
        </w:rPr>
        <w:t>Примечание:</w:t>
      </w:r>
      <w:r w:rsidRPr="00D8438C">
        <w:rPr>
          <w:rFonts w:cs="Arial"/>
          <w:i/>
          <w:iCs/>
          <w:color w:val="000000"/>
          <w:sz w:val="18"/>
          <w:szCs w:val="18"/>
        </w:rPr>
        <w:t xml:space="preserve"> Если сотрудник при пополнении полок ввёл количество, меньшее чем требуется, то появится следующее предупреждение.</w:t>
      </w:r>
    </w:p>
    <w:p w14:paraId="49116AB3"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drawing>
          <wp:inline distT="0" distB="0" distL="0" distR="0" wp14:anchorId="714C4A09" wp14:editId="16C13A77">
            <wp:extent cx="1751330" cy="2338070"/>
            <wp:effectExtent l="0" t="0" r="0" b="0"/>
            <wp:docPr id="4840" name="Рисунок 4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0"/>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751330" cy="2338070"/>
                    </a:xfrm>
                    <a:prstGeom prst="rect">
                      <a:avLst/>
                    </a:prstGeom>
                    <a:noFill/>
                    <a:ln>
                      <a:noFill/>
                    </a:ln>
                  </pic:spPr>
                </pic:pic>
              </a:graphicData>
            </a:graphic>
          </wp:inline>
        </w:drawing>
      </w:r>
    </w:p>
    <w:p w14:paraId="3C3731F0"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21 – Пополнение товара меньше, чем требуется</w:t>
      </w:r>
    </w:p>
    <w:p w14:paraId="2C83A705" w14:textId="77777777" w:rsidR="00405892" w:rsidRPr="00D8438C" w:rsidRDefault="00405892" w:rsidP="00424C43">
      <w:pPr>
        <w:autoSpaceDE w:val="0"/>
        <w:autoSpaceDN w:val="0"/>
        <w:adjustRightInd w:val="0"/>
        <w:spacing w:after="0"/>
        <w:ind w:left="0" w:firstLine="709"/>
        <w:jc w:val="center"/>
        <w:rPr>
          <w:rFonts w:cs="Arial"/>
          <w:sz w:val="18"/>
          <w:szCs w:val="18"/>
        </w:rPr>
      </w:pPr>
    </w:p>
    <w:p w14:paraId="51AB34B2" w14:textId="77777777" w:rsidR="00405892" w:rsidRPr="00D8438C" w:rsidRDefault="00405892" w:rsidP="00424C43">
      <w:pPr>
        <w:autoSpaceDE w:val="0"/>
        <w:autoSpaceDN w:val="0"/>
        <w:adjustRightInd w:val="0"/>
        <w:spacing w:after="0"/>
        <w:ind w:left="0" w:firstLine="709"/>
        <w:jc w:val="left"/>
        <w:rPr>
          <w:rFonts w:cs="Arial"/>
          <w:sz w:val="18"/>
          <w:szCs w:val="18"/>
        </w:rPr>
      </w:pPr>
      <w:r w:rsidRPr="00D8438C">
        <w:rPr>
          <w:rFonts w:cs="Arial"/>
          <w:color w:val="000000"/>
          <w:sz w:val="18"/>
          <w:szCs w:val="18"/>
        </w:rPr>
        <w:t>Затем сотрудник нажимает любую клавишу для выбора причины и переходит к следующему экрану.</w:t>
      </w:r>
    </w:p>
    <w:p w14:paraId="30116E40" w14:textId="77777777" w:rsidR="00405892" w:rsidRPr="00D8438C" w:rsidRDefault="00424C43" w:rsidP="00424C43">
      <w:pPr>
        <w:autoSpaceDE w:val="0"/>
        <w:autoSpaceDN w:val="0"/>
        <w:adjustRightInd w:val="0"/>
        <w:spacing w:after="0"/>
        <w:ind w:left="0" w:firstLine="709"/>
        <w:jc w:val="center"/>
        <w:rPr>
          <w:rFonts w:cs="Arial"/>
          <w:sz w:val="18"/>
          <w:szCs w:val="18"/>
        </w:rPr>
      </w:pPr>
      <w:r w:rsidRPr="00D8438C">
        <w:rPr>
          <w:rFonts w:ascii="Calibri" w:hAnsi="Calibri" w:cs="Calibri"/>
          <w:noProof/>
          <w:sz w:val="18"/>
          <w:szCs w:val="18"/>
        </w:rPr>
        <w:drawing>
          <wp:inline distT="0" distB="0" distL="0" distR="0" wp14:anchorId="0DEC946A" wp14:editId="48066E4A">
            <wp:extent cx="1691005" cy="2242820"/>
            <wp:effectExtent l="0" t="0" r="0" b="0"/>
            <wp:docPr id="4841" name="Рисунок 4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1"/>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1691005" cy="2242820"/>
                    </a:xfrm>
                    <a:prstGeom prst="rect">
                      <a:avLst/>
                    </a:prstGeom>
                    <a:noFill/>
                    <a:ln>
                      <a:noFill/>
                    </a:ln>
                  </pic:spPr>
                </pic:pic>
              </a:graphicData>
            </a:graphic>
          </wp:inline>
        </w:drawing>
      </w:r>
    </w:p>
    <w:p w14:paraId="27BF6212"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22 – Экран выбора причины недостачи при не полном пополнении полок</w:t>
      </w:r>
    </w:p>
    <w:p w14:paraId="742217B0"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Сотрудник может выбрать несколько вариантов действий:</w:t>
      </w:r>
    </w:p>
    <w:p w14:paraId="5AF3C242"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i/>
          <w:iCs/>
          <w:color w:val="000000"/>
          <w:sz w:val="18"/>
          <w:szCs w:val="18"/>
        </w:rPr>
        <w:t>Клавиша «1»</w:t>
      </w:r>
      <w:r w:rsidRPr="00D8438C">
        <w:rPr>
          <w:rFonts w:cs="Arial"/>
          <w:color w:val="000000"/>
          <w:sz w:val="18"/>
          <w:szCs w:val="18"/>
        </w:rPr>
        <w:t xml:space="preserve"> - Товара больше нет. При её нажатии у поддона, с которого пополнялся товар вид запаса сменится на «Недостача» и он появится в списке заблокированных паллет в Web-Интерфейсе системы;</w:t>
      </w:r>
    </w:p>
    <w:p w14:paraId="5470399D"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i/>
          <w:iCs/>
          <w:color w:val="000000"/>
          <w:sz w:val="18"/>
          <w:szCs w:val="18"/>
        </w:rPr>
        <w:t>Клавиша «2»</w:t>
      </w:r>
      <w:r w:rsidRPr="00D8438C">
        <w:rPr>
          <w:rFonts w:cs="Arial"/>
          <w:color w:val="000000"/>
          <w:sz w:val="18"/>
          <w:szCs w:val="18"/>
        </w:rPr>
        <w:t xml:space="preserve"> - Остался только брак. При её нажатии у поддона, с которого пополнялся товар вид запаса сменится на «Брак», и он появится в списке заблокированных паллет в Web-Интерфейсе системы;</w:t>
      </w:r>
    </w:p>
    <w:p w14:paraId="705F1B7E"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i/>
          <w:iCs/>
          <w:color w:val="000000"/>
          <w:sz w:val="18"/>
          <w:szCs w:val="18"/>
        </w:rPr>
        <w:lastRenderedPageBreak/>
        <w:t>Клавиша «3»</w:t>
      </w:r>
      <w:r w:rsidRPr="00D8438C">
        <w:rPr>
          <w:rFonts w:cs="Arial"/>
          <w:color w:val="000000"/>
          <w:sz w:val="18"/>
          <w:szCs w:val="18"/>
        </w:rPr>
        <w:t xml:space="preserve"> - На полке нет места. При её нажатии система перейдёт к экрану на рисунке 10 и дальнейшее пополнение на эту полку будет невозможна;</w:t>
      </w:r>
    </w:p>
    <w:p w14:paraId="0BAE9A5A"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i/>
          <w:iCs/>
          <w:color w:val="000000"/>
          <w:sz w:val="18"/>
          <w:szCs w:val="18"/>
        </w:rPr>
        <w:t>Клавиша «0»</w:t>
      </w:r>
      <w:r w:rsidRPr="00D8438C">
        <w:rPr>
          <w:rFonts w:cs="Arial"/>
          <w:color w:val="000000"/>
          <w:sz w:val="18"/>
          <w:szCs w:val="18"/>
        </w:rPr>
        <w:t xml:space="preserve"> - Продолжить. При её нажатии система перейдёт к экрану на рисунке 10.</w:t>
      </w:r>
    </w:p>
    <w:p w14:paraId="44641FA0" w14:textId="77777777" w:rsidR="00405892" w:rsidRPr="00D8438C" w:rsidRDefault="00405892" w:rsidP="00424C43">
      <w:pPr>
        <w:autoSpaceDE w:val="0"/>
        <w:autoSpaceDN w:val="0"/>
        <w:adjustRightInd w:val="0"/>
        <w:spacing w:after="0"/>
        <w:ind w:left="0" w:firstLine="709"/>
        <w:rPr>
          <w:rFonts w:cs="Arial"/>
          <w:sz w:val="18"/>
          <w:szCs w:val="18"/>
        </w:rPr>
      </w:pPr>
    </w:p>
    <w:p w14:paraId="501E080D"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Если отборщик вернул паллет в ячейку «буфер», то оператор ПТО получит задание на перемещение возврат из буфера пополнения в зону хранения. Окончательным этапом является полностью размещённый товар с паллета или возврат паллета в зону хранения из буфера челночного пополнения</w:t>
      </w:r>
    </w:p>
    <w:p w14:paraId="2B27CD24" w14:textId="77777777" w:rsidR="00405892" w:rsidRPr="00D8438C" w:rsidRDefault="00405892" w:rsidP="00424C43">
      <w:pPr>
        <w:autoSpaceDE w:val="0"/>
        <w:autoSpaceDN w:val="0"/>
        <w:adjustRightInd w:val="0"/>
        <w:spacing w:after="0"/>
        <w:ind w:left="0" w:firstLine="709"/>
        <w:rPr>
          <w:rFonts w:cs="Arial"/>
          <w:i/>
          <w:iCs/>
          <w:sz w:val="18"/>
          <w:szCs w:val="18"/>
        </w:rPr>
      </w:pPr>
      <w:r w:rsidRPr="00D8438C">
        <w:rPr>
          <w:rFonts w:cs="Arial"/>
          <w:b/>
          <w:bCs/>
          <w:i/>
          <w:iCs/>
          <w:color w:val="000000"/>
          <w:sz w:val="18"/>
          <w:szCs w:val="18"/>
        </w:rPr>
        <w:t>Примечание</w:t>
      </w:r>
      <w:r w:rsidRPr="00D8438C">
        <w:rPr>
          <w:rFonts w:cs="Arial"/>
          <w:i/>
          <w:iCs/>
          <w:color w:val="000000"/>
          <w:sz w:val="18"/>
          <w:szCs w:val="18"/>
        </w:rPr>
        <w:t xml:space="preserve">: Задание на пополнение полок можно увидеть в Web-Интерфейсе по пути: Меню </w:t>
      </w:r>
      <w:r w:rsidRPr="00D8438C">
        <w:rPr>
          <w:rFonts w:cs="Arial"/>
          <w:i/>
          <w:iCs/>
          <w:color w:val="000000"/>
          <w:sz w:val="18"/>
          <w:szCs w:val="18"/>
        </w:rPr>
        <w:fldChar w:fldCharType="begin"/>
      </w:r>
      <w:r w:rsidRPr="00D8438C">
        <w:rPr>
          <w:rFonts w:cs="Arial"/>
          <w:i/>
          <w:iCs/>
          <w:color w:val="000000"/>
          <w:sz w:val="18"/>
          <w:szCs w:val="18"/>
        </w:rPr>
        <w:instrText>SYMBOL 224 \f "Wingdings" \s 10</w:instrText>
      </w:r>
      <w:r w:rsidRPr="00D8438C">
        <w:rPr>
          <w:rFonts w:cs="Arial"/>
          <w:i/>
          <w:iCs/>
          <w:color w:val="000000"/>
          <w:sz w:val="18"/>
          <w:szCs w:val="18"/>
        </w:rPr>
        <w:fldChar w:fldCharType="separate"/>
      </w:r>
      <w:r w:rsidRPr="00D8438C">
        <w:rPr>
          <w:rFonts w:ascii="Wingdings" w:hAnsi="Wingdings" w:cs="Wingdings"/>
          <w:i/>
          <w:iCs/>
          <w:color w:val="000000"/>
          <w:sz w:val="18"/>
          <w:szCs w:val="18"/>
        </w:rPr>
        <w:t>à</w:t>
      </w:r>
      <w:r w:rsidRPr="00D8438C">
        <w:rPr>
          <w:rFonts w:cs="Arial"/>
          <w:i/>
          <w:iCs/>
          <w:color w:val="000000"/>
          <w:sz w:val="18"/>
          <w:szCs w:val="18"/>
        </w:rPr>
        <w:fldChar w:fldCharType="end"/>
      </w:r>
      <w:r w:rsidRPr="00D8438C">
        <w:rPr>
          <w:rFonts w:cs="Arial"/>
          <w:i/>
          <w:iCs/>
          <w:color w:val="000000"/>
          <w:sz w:val="18"/>
          <w:szCs w:val="18"/>
        </w:rPr>
        <w:t xml:space="preserve"> «Перемещения», вкладка «Пополнение полок».</w:t>
      </w:r>
    </w:p>
    <w:p w14:paraId="30F59F91" w14:textId="77777777" w:rsidR="00405892" w:rsidRPr="00D8438C" w:rsidRDefault="00424C43" w:rsidP="00897A6D">
      <w:pPr>
        <w:autoSpaceDE w:val="0"/>
        <w:autoSpaceDN w:val="0"/>
        <w:adjustRightInd w:val="0"/>
        <w:spacing w:after="0"/>
        <w:ind w:left="0"/>
        <w:jc w:val="center"/>
        <w:rPr>
          <w:rFonts w:cs="Arial"/>
          <w:sz w:val="18"/>
          <w:szCs w:val="18"/>
        </w:rPr>
      </w:pPr>
      <w:r w:rsidRPr="00D8438C">
        <w:rPr>
          <w:rFonts w:ascii="Calibri" w:hAnsi="Calibri" w:cs="Calibri"/>
          <w:noProof/>
          <w:sz w:val="18"/>
          <w:szCs w:val="18"/>
        </w:rPr>
        <w:drawing>
          <wp:inline distT="0" distB="0" distL="0" distR="0" wp14:anchorId="39C1E72C" wp14:editId="5ECE581A">
            <wp:extent cx="6379399" cy="741872"/>
            <wp:effectExtent l="0" t="0" r="2540" b="1270"/>
            <wp:docPr id="4842" name="Рисунок 4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2"/>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6438507" cy="748746"/>
                    </a:xfrm>
                    <a:prstGeom prst="rect">
                      <a:avLst/>
                    </a:prstGeom>
                    <a:noFill/>
                    <a:ln>
                      <a:noFill/>
                    </a:ln>
                  </pic:spPr>
                </pic:pic>
              </a:graphicData>
            </a:graphic>
          </wp:inline>
        </w:drawing>
      </w:r>
    </w:p>
    <w:p w14:paraId="59F74E13" w14:textId="77777777" w:rsidR="00405892" w:rsidRPr="00D8438C" w:rsidRDefault="00405892" w:rsidP="00424C43">
      <w:pPr>
        <w:autoSpaceDE w:val="0"/>
        <w:autoSpaceDN w:val="0"/>
        <w:adjustRightInd w:val="0"/>
        <w:spacing w:after="0"/>
        <w:ind w:left="0" w:firstLine="709"/>
        <w:jc w:val="center"/>
        <w:rPr>
          <w:rFonts w:cs="Arial"/>
          <w:sz w:val="18"/>
          <w:szCs w:val="18"/>
        </w:rPr>
      </w:pPr>
      <w:r w:rsidRPr="00D8438C">
        <w:rPr>
          <w:rFonts w:cs="Arial"/>
          <w:color w:val="000000"/>
          <w:sz w:val="18"/>
          <w:szCs w:val="18"/>
        </w:rPr>
        <w:t>Рисунок 23 – Web-Интерфейс пополнение полок</w:t>
      </w:r>
    </w:p>
    <w:p w14:paraId="7F7B04EB" w14:textId="77777777" w:rsidR="00405892" w:rsidRPr="00D8438C" w:rsidRDefault="00405892" w:rsidP="00424C43">
      <w:pPr>
        <w:autoSpaceDE w:val="0"/>
        <w:autoSpaceDN w:val="0"/>
        <w:adjustRightInd w:val="0"/>
        <w:spacing w:after="0"/>
        <w:ind w:left="0" w:firstLine="709"/>
        <w:jc w:val="left"/>
        <w:rPr>
          <w:rFonts w:cs="Arial"/>
          <w:sz w:val="18"/>
          <w:szCs w:val="18"/>
        </w:rPr>
      </w:pPr>
    </w:p>
    <w:p w14:paraId="2D78994B"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На этом рисунке можно увидеть такую информацию о пополнении как:</w:t>
      </w:r>
    </w:p>
    <w:p w14:paraId="069D97B5"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Поддон, с которого требуется пополнить товар;</w:t>
      </w:r>
    </w:p>
    <w:p w14:paraId="66D1BCD7"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Ячейка, в которой находится этот товар;</w:t>
      </w:r>
    </w:p>
    <w:p w14:paraId="174665E4"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Артикул и наименование товара;</w:t>
      </w:r>
    </w:p>
    <w:p w14:paraId="02BF90E2"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Количество требуемого товара на паллете;</w:t>
      </w:r>
    </w:p>
    <w:p w14:paraId="0A25D24C"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Сколько требуется пополнить;</w:t>
      </w:r>
    </w:p>
    <w:p w14:paraId="680156D2"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Какой сотрудник пополняет товар;</w:t>
      </w:r>
    </w:p>
    <w:p w14:paraId="166CA361" w14:textId="77777777" w:rsidR="00405892" w:rsidRPr="00D8438C" w:rsidRDefault="00405892" w:rsidP="00424C43">
      <w:pPr>
        <w:autoSpaceDE w:val="0"/>
        <w:autoSpaceDN w:val="0"/>
        <w:adjustRightInd w:val="0"/>
        <w:spacing w:after="0"/>
        <w:ind w:left="0" w:firstLine="709"/>
        <w:rPr>
          <w:rFonts w:cs="Arial"/>
          <w:sz w:val="18"/>
          <w:szCs w:val="18"/>
        </w:rPr>
      </w:pPr>
      <w:r w:rsidRPr="00D8438C">
        <w:rPr>
          <w:rFonts w:cs="Arial"/>
          <w:color w:val="000000"/>
          <w:sz w:val="18"/>
          <w:szCs w:val="18"/>
        </w:rPr>
        <w:t>Блокировка паллета, когда есть недостача или брак при пополнении.</w:t>
      </w:r>
    </w:p>
    <w:p w14:paraId="60C47669" w14:textId="77777777" w:rsidR="00213932" w:rsidRDefault="00213932" w:rsidP="00405892">
      <w:pPr>
        <w:ind w:left="0"/>
      </w:pPr>
    </w:p>
    <w:bookmarkStart w:id="117" w:name="Отклонения_947c75fe_5"/>
    <w:p w14:paraId="6BFF807F" w14:textId="77777777" w:rsidR="001E1307" w:rsidRPr="003D704C" w:rsidRDefault="001E1307" w:rsidP="00F86D62">
      <w:pPr>
        <w:pStyle w:val="afe"/>
        <w:numPr>
          <w:ilvl w:val="0"/>
          <w:numId w:val="27"/>
        </w:numPr>
        <w:tabs>
          <w:tab w:val="left" w:pos="2268"/>
        </w:tabs>
      </w:pPr>
      <w:r w:rsidRPr="003D704C">
        <w:lastRenderedPageBreak/>
        <w:fldChar w:fldCharType="begin"/>
      </w:r>
      <w:r w:rsidRPr="003D704C">
        <w:instrText>DOCVARIABLE Отклонение_fb6dffa9_5</w:instrText>
      </w:r>
      <w:r w:rsidRPr="003D704C">
        <w:fldChar w:fldCharType="separate"/>
      </w:r>
      <w:bookmarkStart w:id="118" w:name="_Toc6908660"/>
      <w:r w:rsidR="00405892">
        <w:t>Отборка товара</w:t>
      </w:r>
      <w:bookmarkEnd w:id="118"/>
      <w:r w:rsidRPr="003D704C">
        <w:fldChar w:fldCharType="end"/>
      </w:r>
      <w:r w:rsidRPr="003D704C">
        <w:t xml:space="preserve"> </w:t>
      </w:r>
    </w:p>
    <w:bookmarkEnd w:id="117"/>
    <w:p w14:paraId="43F1669F" w14:textId="77777777" w:rsidR="00405892" w:rsidRPr="004C028D" w:rsidRDefault="00405892" w:rsidP="004C028D">
      <w:pPr>
        <w:ind w:left="0" w:firstLine="709"/>
        <w:jc w:val="center"/>
        <w:rPr>
          <w:rFonts w:cs="Arial"/>
          <w:sz w:val="18"/>
          <w:szCs w:val="18"/>
        </w:rPr>
      </w:pPr>
      <w:r w:rsidRPr="004C028D">
        <w:rPr>
          <w:rFonts w:cs="Arial"/>
          <w:b/>
          <w:bCs/>
          <w:color w:val="000000"/>
          <w:sz w:val="18"/>
          <w:szCs w:val="18"/>
        </w:rPr>
        <w:t>Сборка заказов при помощи вспомогательных перемещений (Сбор ЦП)</w:t>
      </w:r>
    </w:p>
    <w:p w14:paraId="1EFABD8D"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После того как заказы запущены в работу, система WMS ищет в ЗХ (Зона хранения) подходящий паллет для формирования вспомогательного перемещения.</w:t>
      </w:r>
    </w:p>
    <w:p w14:paraId="14469142" w14:textId="63884F63"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 xml:space="preserve">На паллет формируется задание на сбор </w:t>
      </w:r>
      <w:r w:rsidR="0009608F" w:rsidRPr="004C028D">
        <w:rPr>
          <w:rFonts w:cs="Arial"/>
          <w:color w:val="000000"/>
          <w:sz w:val="18"/>
          <w:szCs w:val="18"/>
        </w:rPr>
        <w:t>ЦП в случае, если</w:t>
      </w:r>
      <w:r w:rsidRPr="004C028D">
        <w:rPr>
          <w:rFonts w:cs="Arial"/>
          <w:color w:val="000000"/>
          <w:sz w:val="18"/>
          <w:szCs w:val="18"/>
        </w:rPr>
        <w:t>:</w:t>
      </w:r>
    </w:p>
    <w:p w14:paraId="723F4BF1"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На паллете количество товара = количеству в заказе;</w:t>
      </w:r>
    </w:p>
    <w:p w14:paraId="01515AE2"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На паллете количество товара &lt;количество в заказе;</w:t>
      </w:r>
    </w:p>
    <w:p w14:paraId="6CA9396C" w14:textId="4B1A2066" w:rsidR="00661A99" w:rsidRPr="00661A99" w:rsidRDefault="00405892" w:rsidP="00661A99">
      <w:pPr>
        <w:autoSpaceDE w:val="0"/>
        <w:autoSpaceDN w:val="0"/>
        <w:adjustRightInd w:val="0"/>
        <w:spacing w:after="0"/>
        <w:ind w:left="0" w:firstLine="709"/>
        <w:rPr>
          <w:rFonts w:cs="Arial"/>
          <w:color w:val="000000"/>
          <w:sz w:val="18"/>
          <w:szCs w:val="18"/>
        </w:rPr>
      </w:pPr>
      <w:r w:rsidRPr="004C028D">
        <w:rPr>
          <w:rFonts w:cs="Arial"/>
          <w:color w:val="000000"/>
          <w:sz w:val="18"/>
          <w:szCs w:val="18"/>
        </w:rPr>
        <w:t>Срок годности товара хуже, чем в наборе (Сбор ЦП), связано с принципом работы FEFO</w:t>
      </w:r>
      <w:r w:rsidR="009A50CF">
        <w:rPr>
          <w:rFonts w:cs="Arial"/>
          <w:color w:val="000000"/>
          <w:sz w:val="18"/>
          <w:szCs w:val="18"/>
        </w:rPr>
        <w:t>,</w:t>
      </w:r>
      <w:r w:rsidR="00661A99" w:rsidRPr="00661A99">
        <w:t xml:space="preserve"> </w:t>
      </w:r>
      <w:r w:rsidR="00661A99">
        <w:t>е</w:t>
      </w:r>
      <w:r w:rsidR="00661A99" w:rsidRPr="00661A99">
        <w:rPr>
          <w:rFonts w:cs="Arial"/>
          <w:color w:val="000000"/>
          <w:sz w:val="18"/>
          <w:szCs w:val="18"/>
        </w:rPr>
        <w:t>сли отсутствует срок годности, то система резервирует товар:</w:t>
      </w:r>
    </w:p>
    <w:p w14:paraId="330CD5FA" w14:textId="77777777" w:rsidR="00661A99" w:rsidRPr="00661A99" w:rsidRDefault="00661A99" w:rsidP="00661A99">
      <w:pPr>
        <w:autoSpaceDE w:val="0"/>
        <w:autoSpaceDN w:val="0"/>
        <w:adjustRightInd w:val="0"/>
        <w:spacing w:after="0"/>
        <w:ind w:left="0" w:firstLine="709"/>
        <w:rPr>
          <w:rFonts w:cs="Arial"/>
          <w:color w:val="000000"/>
          <w:sz w:val="18"/>
          <w:szCs w:val="18"/>
        </w:rPr>
      </w:pPr>
      <w:r w:rsidRPr="00661A99">
        <w:rPr>
          <w:rFonts w:cs="Arial"/>
          <w:color w:val="000000"/>
          <w:sz w:val="18"/>
          <w:szCs w:val="18"/>
        </w:rPr>
        <w:t>1. Кол-во товара на паллете одинаковое - дата приёмки (номер паллета)</w:t>
      </w:r>
    </w:p>
    <w:p w14:paraId="29184D2B" w14:textId="63FA5E46" w:rsidR="00405892" w:rsidRPr="004C028D" w:rsidRDefault="00661A99" w:rsidP="00661A99">
      <w:pPr>
        <w:autoSpaceDE w:val="0"/>
        <w:autoSpaceDN w:val="0"/>
        <w:adjustRightInd w:val="0"/>
        <w:spacing w:after="0"/>
        <w:ind w:left="0" w:firstLine="709"/>
        <w:rPr>
          <w:rFonts w:cs="Arial"/>
          <w:sz w:val="18"/>
          <w:szCs w:val="18"/>
        </w:rPr>
      </w:pPr>
      <w:r w:rsidRPr="00661A99">
        <w:rPr>
          <w:rFonts w:cs="Arial"/>
          <w:color w:val="000000"/>
          <w:sz w:val="18"/>
          <w:szCs w:val="18"/>
        </w:rPr>
        <w:t>2. Кол-во товара на паллете разное - паллет с минимальным количеством</w:t>
      </w:r>
      <w:r w:rsidR="00405892" w:rsidRPr="004C028D">
        <w:rPr>
          <w:rFonts w:cs="Arial"/>
          <w:color w:val="000000"/>
          <w:sz w:val="18"/>
          <w:szCs w:val="18"/>
        </w:rPr>
        <w:t>.</w:t>
      </w:r>
    </w:p>
    <w:p w14:paraId="245545E3"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 xml:space="preserve">Если задание было сформировано, оно отобразится в Web-Интерфейсе по следующему пути: Меню </w:t>
      </w:r>
      <w:r w:rsidRPr="004C028D">
        <w:rPr>
          <w:rFonts w:cs="Arial"/>
          <w:color w:val="000000"/>
          <w:sz w:val="18"/>
          <w:szCs w:val="18"/>
        </w:rPr>
        <w:fldChar w:fldCharType="begin"/>
      </w:r>
      <w:r w:rsidRPr="004C028D">
        <w:rPr>
          <w:rFonts w:cs="Arial"/>
          <w:color w:val="000000"/>
          <w:sz w:val="18"/>
          <w:szCs w:val="18"/>
        </w:rPr>
        <w:instrText>SYMBOL 224 \f "Wingdings" \s 10</w:instrText>
      </w:r>
      <w:r w:rsidRPr="004C028D">
        <w:rPr>
          <w:rFonts w:cs="Arial"/>
          <w:color w:val="000000"/>
          <w:sz w:val="18"/>
          <w:szCs w:val="18"/>
        </w:rPr>
        <w:fldChar w:fldCharType="separate"/>
      </w:r>
      <w:r w:rsidRPr="004C028D">
        <w:rPr>
          <w:rFonts w:cs="Arial"/>
          <w:color w:val="000000"/>
          <w:sz w:val="18"/>
          <w:szCs w:val="18"/>
        </w:rPr>
        <w:t>à</w:t>
      </w:r>
      <w:r w:rsidRPr="004C028D">
        <w:rPr>
          <w:rFonts w:cs="Arial"/>
          <w:color w:val="000000"/>
          <w:sz w:val="18"/>
          <w:szCs w:val="18"/>
        </w:rPr>
        <w:fldChar w:fldCharType="end"/>
      </w:r>
      <w:r w:rsidRPr="004C028D">
        <w:rPr>
          <w:rFonts w:cs="Arial"/>
          <w:color w:val="000000"/>
          <w:sz w:val="18"/>
          <w:szCs w:val="18"/>
        </w:rPr>
        <w:t xml:space="preserve"> «Перемещения».</w:t>
      </w:r>
    </w:p>
    <w:p w14:paraId="7666DD95" w14:textId="77777777" w:rsidR="00405892" w:rsidRPr="004C028D" w:rsidRDefault="00405892" w:rsidP="00424C43">
      <w:pPr>
        <w:autoSpaceDE w:val="0"/>
        <w:autoSpaceDN w:val="0"/>
        <w:adjustRightInd w:val="0"/>
        <w:spacing w:after="0"/>
        <w:ind w:left="0" w:firstLine="709"/>
        <w:rPr>
          <w:rFonts w:cs="Arial"/>
          <w:sz w:val="18"/>
          <w:szCs w:val="18"/>
        </w:rPr>
      </w:pPr>
    </w:p>
    <w:p w14:paraId="634F8397" w14:textId="77777777" w:rsidR="00405892" w:rsidRPr="004C028D" w:rsidRDefault="00424C43" w:rsidP="00897A6D">
      <w:pPr>
        <w:autoSpaceDE w:val="0"/>
        <w:autoSpaceDN w:val="0"/>
        <w:adjustRightInd w:val="0"/>
        <w:spacing w:after="0"/>
        <w:ind w:left="0"/>
        <w:jc w:val="center"/>
        <w:rPr>
          <w:rFonts w:cs="Arial"/>
          <w:sz w:val="18"/>
          <w:szCs w:val="18"/>
        </w:rPr>
      </w:pPr>
      <w:r w:rsidRPr="004C028D">
        <w:rPr>
          <w:rFonts w:cs="Arial"/>
          <w:noProof/>
          <w:sz w:val="18"/>
          <w:szCs w:val="18"/>
        </w:rPr>
        <w:drawing>
          <wp:inline distT="0" distB="0" distL="0" distR="0" wp14:anchorId="2D16C479" wp14:editId="5D7C266E">
            <wp:extent cx="6345052" cy="914400"/>
            <wp:effectExtent l="0" t="0" r="0" b="0"/>
            <wp:docPr id="7054" name="Рисунок 7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54"/>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6362316" cy="916888"/>
                    </a:xfrm>
                    <a:prstGeom prst="rect">
                      <a:avLst/>
                    </a:prstGeom>
                    <a:noFill/>
                    <a:ln>
                      <a:noFill/>
                    </a:ln>
                  </pic:spPr>
                </pic:pic>
              </a:graphicData>
            </a:graphic>
          </wp:inline>
        </w:drawing>
      </w:r>
    </w:p>
    <w:p w14:paraId="7C783402" w14:textId="77777777" w:rsidR="00405892" w:rsidRPr="004C028D" w:rsidRDefault="00405892" w:rsidP="00424C43">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1 – Вспомогательные перемещения</w:t>
      </w:r>
    </w:p>
    <w:p w14:paraId="2A70301B"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 xml:space="preserve">Кроме заданий на пополнения, здесь так же отображены все задания на вспомогательные перемещения (Сбор ЦП). В столбце «Поток» можно увидеть по какому заказу было создано вспомогательное перемещение. Так же задания на вспомогательные перемещения по заказу можно увидеть в самом заказе во вкладке «Вспомогательные перемещения» попасть туда можно по следующему пути: Меню </w:t>
      </w:r>
      <w:r w:rsidRPr="004C028D">
        <w:rPr>
          <w:rFonts w:cs="Arial"/>
          <w:color w:val="000000"/>
          <w:sz w:val="18"/>
          <w:szCs w:val="18"/>
        </w:rPr>
        <w:fldChar w:fldCharType="begin"/>
      </w:r>
      <w:r w:rsidRPr="004C028D">
        <w:rPr>
          <w:rFonts w:cs="Arial"/>
          <w:color w:val="000000"/>
          <w:sz w:val="18"/>
          <w:szCs w:val="18"/>
        </w:rPr>
        <w:instrText>SYMBOL 224 \f "Wingdings" \s 10</w:instrText>
      </w:r>
      <w:r w:rsidRPr="004C028D">
        <w:rPr>
          <w:rFonts w:cs="Arial"/>
          <w:color w:val="000000"/>
          <w:sz w:val="18"/>
          <w:szCs w:val="18"/>
        </w:rPr>
        <w:fldChar w:fldCharType="separate"/>
      </w:r>
      <w:r w:rsidRPr="004C028D">
        <w:rPr>
          <w:rFonts w:cs="Arial"/>
          <w:color w:val="000000"/>
          <w:sz w:val="18"/>
          <w:szCs w:val="18"/>
        </w:rPr>
        <w:t>à</w:t>
      </w:r>
      <w:r w:rsidRPr="004C028D">
        <w:rPr>
          <w:rFonts w:cs="Arial"/>
          <w:color w:val="000000"/>
          <w:sz w:val="18"/>
          <w:szCs w:val="18"/>
        </w:rPr>
        <w:fldChar w:fldCharType="end"/>
      </w:r>
      <w:r w:rsidRPr="004C028D">
        <w:rPr>
          <w:rFonts w:cs="Arial"/>
          <w:color w:val="000000"/>
          <w:sz w:val="18"/>
          <w:szCs w:val="18"/>
        </w:rPr>
        <w:t xml:space="preserve"> «Набор заказов» </w:t>
      </w:r>
      <w:r w:rsidRPr="004C028D">
        <w:rPr>
          <w:rFonts w:cs="Arial"/>
          <w:color w:val="000000"/>
          <w:sz w:val="18"/>
          <w:szCs w:val="18"/>
        </w:rPr>
        <w:fldChar w:fldCharType="begin"/>
      </w:r>
      <w:r w:rsidRPr="004C028D">
        <w:rPr>
          <w:rFonts w:cs="Arial"/>
          <w:color w:val="000000"/>
          <w:sz w:val="18"/>
          <w:szCs w:val="18"/>
        </w:rPr>
        <w:instrText>SYMBOL 224 \f "Wingdings" \s 10</w:instrText>
      </w:r>
      <w:r w:rsidRPr="004C028D">
        <w:rPr>
          <w:rFonts w:cs="Arial"/>
          <w:color w:val="000000"/>
          <w:sz w:val="18"/>
          <w:szCs w:val="18"/>
        </w:rPr>
        <w:fldChar w:fldCharType="separate"/>
      </w:r>
      <w:r w:rsidRPr="004C028D">
        <w:rPr>
          <w:rFonts w:cs="Arial"/>
          <w:color w:val="000000"/>
          <w:sz w:val="18"/>
          <w:szCs w:val="18"/>
        </w:rPr>
        <w:t>à</w:t>
      </w:r>
      <w:r w:rsidRPr="004C028D">
        <w:rPr>
          <w:rFonts w:cs="Arial"/>
          <w:color w:val="000000"/>
          <w:sz w:val="18"/>
          <w:szCs w:val="18"/>
        </w:rPr>
        <w:fldChar w:fldCharType="end"/>
      </w:r>
      <w:r w:rsidRPr="004C028D">
        <w:rPr>
          <w:rFonts w:cs="Arial"/>
          <w:color w:val="000000"/>
          <w:sz w:val="18"/>
          <w:szCs w:val="18"/>
        </w:rPr>
        <w:t xml:space="preserve"> *Номер заказа*, во вкладке «Вспомогательные перемещения».</w:t>
      </w:r>
    </w:p>
    <w:p w14:paraId="2CF24D8F" w14:textId="77777777" w:rsidR="00405892" w:rsidRPr="004C028D" w:rsidRDefault="00405892" w:rsidP="00424C43">
      <w:pPr>
        <w:autoSpaceDE w:val="0"/>
        <w:autoSpaceDN w:val="0"/>
        <w:adjustRightInd w:val="0"/>
        <w:spacing w:after="0"/>
        <w:ind w:left="0" w:firstLine="709"/>
        <w:jc w:val="left"/>
        <w:rPr>
          <w:rFonts w:cs="Arial"/>
          <w:sz w:val="18"/>
          <w:szCs w:val="18"/>
        </w:rPr>
      </w:pPr>
    </w:p>
    <w:p w14:paraId="669620F1" w14:textId="77777777" w:rsidR="00405892" w:rsidRPr="004C028D" w:rsidRDefault="00424C43" w:rsidP="00897A6D">
      <w:pPr>
        <w:autoSpaceDE w:val="0"/>
        <w:autoSpaceDN w:val="0"/>
        <w:adjustRightInd w:val="0"/>
        <w:spacing w:after="0"/>
        <w:ind w:left="0"/>
        <w:jc w:val="center"/>
        <w:rPr>
          <w:rFonts w:cs="Arial"/>
          <w:sz w:val="18"/>
          <w:szCs w:val="18"/>
        </w:rPr>
      </w:pPr>
      <w:r w:rsidRPr="004C028D">
        <w:rPr>
          <w:rFonts w:cs="Arial"/>
          <w:noProof/>
          <w:sz w:val="18"/>
          <w:szCs w:val="18"/>
        </w:rPr>
        <w:drawing>
          <wp:inline distT="0" distB="0" distL="0" distR="0" wp14:anchorId="7EDB26F2" wp14:editId="3871FBB7">
            <wp:extent cx="6272512" cy="2087592"/>
            <wp:effectExtent l="0" t="0" r="0" b="8255"/>
            <wp:docPr id="7055" name="Рисунок 7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55"/>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284653" cy="2091633"/>
                    </a:xfrm>
                    <a:prstGeom prst="rect">
                      <a:avLst/>
                    </a:prstGeom>
                    <a:noFill/>
                    <a:ln>
                      <a:noFill/>
                    </a:ln>
                  </pic:spPr>
                </pic:pic>
              </a:graphicData>
            </a:graphic>
          </wp:inline>
        </w:drawing>
      </w:r>
    </w:p>
    <w:p w14:paraId="287AAE05" w14:textId="77777777" w:rsidR="00405892" w:rsidRPr="004C028D" w:rsidRDefault="00405892" w:rsidP="00424C43">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2 – Вспомогательные перемещения по заказу</w:t>
      </w:r>
    </w:p>
    <w:p w14:paraId="0572C1F3"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Для выполнения задания на сборку ЦП необходимо авторизоваться в системе под карточкой с функцией «Ричтрак» и зайти в режим «Перемещения». (см. Бизнес-процесс «Пополнение и вымещение товара»)</w:t>
      </w:r>
    </w:p>
    <w:p w14:paraId="1E87295F"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Если по столбцу «Приоритет» следующим заданием у оператора ПТО на складе WMS будет задание на сбор ЦП, то появится такой экран.</w:t>
      </w:r>
    </w:p>
    <w:p w14:paraId="424AEDCA" w14:textId="77777777" w:rsidR="00405892" w:rsidRPr="004C028D" w:rsidRDefault="00424C43" w:rsidP="00424C43">
      <w:pPr>
        <w:autoSpaceDE w:val="0"/>
        <w:autoSpaceDN w:val="0"/>
        <w:adjustRightInd w:val="0"/>
        <w:spacing w:after="0"/>
        <w:ind w:left="0" w:firstLine="709"/>
        <w:jc w:val="center"/>
        <w:rPr>
          <w:rFonts w:cs="Arial"/>
          <w:sz w:val="18"/>
          <w:szCs w:val="18"/>
        </w:rPr>
      </w:pPr>
      <w:r w:rsidRPr="004C028D">
        <w:rPr>
          <w:rFonts w:cs="Arial"/>
          <w:noProof/>
          <w:sz w:val="18"/>
          <w:szCs w:val="18"/>
        </w:rPr>
        <w:drawing>
          <wp:inline distT="0" distB="0" distL="0" distR="0" wp14:anchorId="07D2613E" wp14:editId="2CE93F1F">
            <wp:extent cx="1708150" cy="2277110"/>
            <wp:effectExtent l="0" t="0" r="0" b="0"/>
            <wp:docPr id="7056" name="Рисунок 7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56"/>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1708150" cy="2277110"/>
                    </a:xfrm>
                    <a:prstGeom prst="rect">
                      <a:avLst/>
                    </a:prstGeom>
                    <a:noFill/>
                    <a:ln>
                      <a:noFill/>
                    </a:ln>
                  </pic:spPr>
                </pic:pic>
              </a:graphicData>
            </a:graphic>
          </wp:inline>
        </w:drawing>
      </w:r>
    </w:p>
    <w:p w14:paraId="4F9134C6" w14:textId="77777777" w:rsidR="00405892" w:rsidRPr="004C028D" w:rsidRDefault="00405892" w:rsidP="00424C43">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3 – Экран выбора количества задний на сбор ЦП</w:t>
      </w:r>
    </w:p>
    <w:p w14:paraId="10A27A55"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lastRenderedPageBreak/>
        <w:t>Оператор ПТО на этом экране видит количество активных заданий на сбор ЦП (Всего заданий) и вводит количество, которое он хочет выполнить.</w:t>
      </w:r>
    </w:p>
    <w:p w14:paraId="443BBFA8"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 xml:space="preserve">После того как сотрудником было подтверждено количество заданий на сбор ЦП в Web-Интерфейсе системы по пути: Меню </w:t>
      </w:r>
      <w:r w:rsidRPr="004C028D">
        <w:rPr>
          <w:rFonts w:cs="Arial"/>
          <w:color w:val="000000"/>
          <w:sz w:val="18"/>
          <w:szCs w:val="18"/>
        </w:rPr>
        <w:fldChar w:fldCharType="begin"/>
      </w:r>
      <w:r w:rsidRPr="004C028D">
        <w:rPr>
          <w:rFonts w:cs="Arial"/>
          <w:color w:val="000000"/>
          <w:sz w:val="18"/>
          <w:szCs w:val="18"/>
        </w:rPr>
        <w:instrText>SYMBOL 224 \f "Wingdings" \s 10</w:instrText>
      </w:r>
      <w:r w:rsidRPr="004C028D">
        <w:rPr>
          <w:rFonts w:cs="Arial"/>
          <w:color w:val="000000"/>
          <w:sz w:val="18"/>
          <w:szCs w:val="18"/>
        </w:rPr>
        <w:fldChar w:fldCharType="separate"/>
      </w:r>
      <w:r w:rsidRPr="004C028D">
        <w:rPr>
          <w:rFonts w:cs="Arial"/>
          <w:color w:val="000000"/>
          <w:sz w:val="18"/>
          <w:szCs w:val="18"/>
        </w:rPr>
        <w:t>à</w:t>
      </w:r>
      <w:r w:rsidRPr="004C028D">
        <w:rPr>
          <w:rFonts w:cs="Arial"/>
          <w:color w:val="000000"/>
          <w:sz w:val="18"/>
          <w:szCs w:val="18"/>
        </w:rPr>
        <w:fldChar w:fldCharType="end"/>
      </w:r>
      <w:r w:rsidRPr="004C028D">
        <w:rPr>
          <w:rFonts w:cs="Arial"/>
          <w:color w:val="000000"/>
          <w:sz w:val="18"/>
          <w:szCs w:val="18"/>
        </w:rPr>
        <w:t>Перемещения</w:t>
      </w:r>
      <w:r w:rsidRPr="004C028D">
        <w:rPr>
          <w:rFonts w:cs="Arial"/>
          <w:color w:val="000000"/>
          <w:sz w:val="18"/>
          <w:szCs w:val="18"/>
        </w:rPr>
        <w:fldChar w:fldCharType="begin"/>
      </w:r>
      <w:r w:rsidRPr="004C028D">
        <w:rPr>
          <w:rFonts w:cs="Arial"/>
          <w:color w:val="000000"/>
          <w:sz w:val="18"/>
          <w:szCs w:val="18"/>
        </w:rPr>
        <w:instrText>SYMBOL 224 \f "Wingdings" \s 10</w:instrText>
      </w:r>
      <w:r w:rsidRPr="004C028D">
        <w:rPr>
          <w:rFonts w:cs="Arial"/>
          <w:color w:val="000000"/>
          <w:sz w:val="18"/>
          <w:szCs w:val="18"/>
        </w:rPr>
        <w:fldChar w:fldCharType="separate"/>
      </w:r>
      <w:r w:rsidRPr="004C028D">
        <w:rPr>
          <w:rFonts w:cs="Arial"/>
          <w:color w:val="000000"/>
          <w:sz w:val="18"/>
          <w:szCs w:val="18"/>
        </w:rPr>
        <w:t>à</w:t>
      </w:r>
      <w:r w:rsidRPr="004C028D">
        <w:rPr>
          <w:rFonts w:cs="Arial"/>
          <w:color w:val="000000"/>
          <w:sz w:val="18"/>
          <w:szCs w:val="18"/>
        </w:rPr>
        <w:fldChar w:fldCharType="end"/>
      </w:r>
      <w:r w:rsidRPr="004C028D">
        <w:rPr>
          <w:rFonts w:cs="Arial"/>
          <w:color w:val="000000"/>
          <w:sz w:val="18"/>
          <w:szCs w:val="18"/>
        </w:rPr>
        <w:t xml:space="preserve"> во вкладке «Перемещения паллет» все задания, которые должен выполнить оператор ПТО будут назначены на одного сотрудника, как это выглядит указано на рисунке 4.</w:t>
      </w:r>
    </w:p>
    <w:p w14:paraId="43347363" w14:textId="77777777" w:rsidR="00405892" w:rsidRPr="004C028D" w:rsidRDefault="00405892" w:rsidP="00424C43">
      <w:pPr>
        <w:autoSpaceDE w:val="0"/>
        <w:autoSpaceDN w:val="0"/>
        <w:adjustRightInd w:val="0"/>
        <w:spacing w:after="0"/>
        <w:ind w:left="0" w:firstLine="709"/>
        <w:jc w:val="left"/>
        <w:rPr>
          <w:rFonts w:cs="Arial"/>
          <w:sz w:val="18"/>
          <w:szCs w:val="18"/>
        </w:rPr>
      </w:pPr>
    </w:p>
    <w:p w14:paraId="4E3B7142" w14:textId="77777777" w:rsidR="00405892" w:rsidRPr="004C028D" w:rsidRDefault="00424C43" w:rsidP="00897A6D">
      <w:pPr>
        <w:autoSpaceDE w:val="0"/>
        <w:autoSpaceDN w:val="0"/>
        <w:adjustRightInd w:val="0"/>
        <w:spacing w:after="0"/>
        <w:ind w:left="0"/>
        <w:jc w:val="center"/>
        <w:rPr>
          <w:rFonts w:cs="Arial"/>
          <w:sz w:val="18"/>
          <w:szCs w:val="18"/>
        </w:rPr>
      </w:pPr>
      <w:r w:rsidRPr="004C028D">
        <w:rPr>
          <w:rFonts w:cs="Arial"/>
          <w:noProof/>
          <w:sz w:val="18"/>
          <w:szCs w:val="18"/>
        </w:rPr>
        <w:drawing>
          <wp:inline distT="0" distB="0" distL="0" distR="0" wp14:anchorId="0B275990" wp14:editId="7FA39FDB">
            <wp:extent cx="6268459" cy="1578634"/>
            <wp:effectExtent l="0" t="0" r="0" b="2540"/>
            <wp:docPr id="7057" name="Рисунок 7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57"/>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6274593" cy="1580179"/>
                    </a:xfrm>
                    <a:prstGeom prst="rect">
                      <a:avLst/>
                    </a:prstGeom>
                    <a:noFill/>
                    <a:ln>
                      <a:noFill/>
                    </a:ln>
                  </pic:spPr>
                </pic:pic>
              </a:graphicData>
            </a:graphic>
          </wp:inline>
        </w:drawing>
      </w:r>
    </w:p>
    <w:p w14:paraId="5974D814" w14:textId="77777777" w:rsidR="00405892" w:rsidRPr="004C028D" w:rsidRDefault="00405892" w:rsidP="00424C43">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4 – Выполнение нескольких заданий на сбор ЦП</w:t>
      </w:r>
    </w:p>
    <w:p w14:paraId="72924EB4" w14:textId="77777777" w:rsidR="00405892" w:rsidRPr="004C028D" w:rsidRDefault="00405892" w:rsidP="00424C43">
      <w:pPr>
        <w:autoSpaceDE w:val="0"/>
        <w:autoSpaceDN w:val="0"/>
        <w:adjustRightInd w:val="0"/>
        <w:spacing w:after="0"/>
        <w:ind w:left="0" w:firstLine="709"/>
        <w:jc w:val="left"/>
        <w:rPr>
          <w:rFonts w:cs="Arial"/>
          <w:sz w:val="18"/>
          <w:szCs w:val="18"/>
        </w:rPr>
      </w:pPr>
      <w:r w:rsidRPr="004C028D">
        <w:rPr>
          <w:rFonts w:cs="Arial"/>
          <w:color w:val="000000"/>
          <w:sz w:val="18"/>
          <w:szCs w:val="18"/>
        </w:rPr>
        <w:t>Затем система даёт задание просканировать принтер этикеток.</w:t>
      </w:r>
    </w:p>
    <w:p w14:paraId="71E24E9E" w14:textId="77777777" w:rsidR="00405892" w:rsidRPr="004C028D" w:rsidRDefault="00424C43" w:rsidP="00424C43">
      <w:pPr>
        <w:autoSpaceDE w:val="0"/>
        <w:autoSpaceDN w:val="0"/>
        <w:adjustRightInd w:val="0"/>
        <w:spacing w:after="0"/>
        <w:ind w:left="0" w:firstLine="709"/>
        <w:jc w:val="center"/>
        <w:rPr>
          <w:rFonts w:cs="Arial"/>
          <w:sz w:val="18"/>
          <w:szCs w:val="18"/>
        </w:rPr>
      </w:pPr>
      <w:r w:rsidRPr="004C028D">
        <w:rPr>
          <w:rFonts w:cs="Arial"/>
          <w:noProof/>
          <w:sz w:val="18"/>
          <w:szCs w:val="18"/>
        </w:rPr>
        <w:drawing>
          <wp:inline distT="0" distB="0" distL="0" distR="0" wp14:anchorId="43389DC1" wp14:editId="6E08BF11">
            <wp:extent cx="1630680" cy="2182495"/>
            <wp:effectExtent l="0" t="0" r="0" b="0"/>
            <wp:docPr id="7058" name="Рисунок 7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58"/>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1630680" cy="2182495"/>
                    </a:xfrm>
                    <a:prstGeom prst="rect">
                      <a:avLst/>
                    </a:prstGeom>
                    <a:noFill/>
                    <a:ln>
                      <a:noFill/>
                    </a:ln>
                  </pic:spPr>
                </pic:pic>
              </a:graphicData>
            </a:graphic>
          </wp:inline>
        </w:drawing>
      </w:r>
    </w:p>
    <w:p w14:paraId="11EEEDBA" w14:textId="77777777" w:rsidR="00405892" w:rsidRPr="004C028D" w:rsidRDefault="00405892" w:rsidP="00424C43">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5 – Экран сканирования ШК наборного принтера</w:t>
      </w:r>
    </w:p>
    <w:p w14:paraId="1622A275"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После сканирования штрих-кода наборного принтера, сотрудник получит этикетки для выполнения заданий. Пример этикетки на сбор ЦП указана на рисунке 6.</w:t>
      </w:r>
    </w:p>
    <w:p w14:paraId="49BF2A96" w14:textId="77777777" w:rsidR="00405892" w:rsidRPr="004C028D" w:rsidRDefault="00424C43" w:rsidP="00424C43">
      <w:pPr>
        <w:autoSpaceDE w:val="0"/>
        <w:autoSpaceDN w:val="0"/>
        <w:adjustRightInd w:val="0"/>
        <w:spacing w:after="0"/>
        <w:ind w:left="0" w:firstLine="709"/>
        <w:jc w:val="center"/>
        <w:rPr>
          <w:rFonts w:cs="Arial"/>
          <w:sz w:val="18"/>
          <w:szCs w:val="18"/>
        </w:rPr>
      </w:pPr>
      <w:r w:rsidRPr="004C028D">
        <w:rPr>
          <w:rFonts w:cs="Arial"/>
          <w:noProof/>
          <w:sz w:val="18"/>
          <w:szCs w:val="18"/>
        </w:rPr>
        <w:drawing>
          <wp:inline distT="0" distB="0" distL="0" distR="0" wp14:anchorId="6096D3BA" wp14:editId="15457DC9">
            <wp:extent cx="2268855" cy="1699260"/>
            <wp:effectExtent l="0" t="0" r="0" b="0"/>
            <wp:docPr id="7059" name="Рисунок 7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59"/>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2268855" cy="1699260"/>
                    </a:xfrm>
                    <a:prstGeom prst="rect">
                      <a:avLst/>
                    </a:prstGeom>
                    <a:noFill/>
                    <a:ln>
                      <a:noFill/>
                    </a:ln>
                  </pic:spPr>
                </pic:pic>
              </a:graphicData>
            </a:graphic>
          </wp:inline>
        </w:drawing>
      </w:r>
    </w:p>
    <w:p w14:paraId="45D18C4A" w14:textId="77777777" w:rsidR="00405892" w:rsidRPr="004C028D" w:rsidRDefault="00405892" w:rsidP="00424C43">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6 – Этикетка на сбор ЦП</w:t>
      </w:r>
    </w:p>
    <w:p w14:paraId="12FFDDE2" w14:textId="77777777" w:rsidR="00405892" w:rsidRPr="004C028D" w:rsidRDefault="00405892" w:rsidP="00424C43">
      <w:pPr>
        <w:autoSpaceDE w:val="0"/>
        <w:autoSpaceDN w:val="0"/>
        <w:adjustRightInd w:val="0"/>
        <w:spacing w:after="0"/>
        <w:ind w:left="0" w:firstLine="709"/>
        <w:jc w:val="left"/>
        <w:rPr>
          <w:rFonts w:cs="Arial"/>
          <w:sz w:val="18"/>
          <w:szCs w:val="18"/>
        </w:rPr>
      </w:pPr>
      <w:r w:rsidRPr="004C028D">
        <w:rPr>
          <w:rFonts w:cs="Arial"/>
          <w:color w:val="000000"/>
          <w:sz w:val="18"/>
          <w:szCs w:val="18"/>
        </w:rPr>
        <w:t>В свою очередь сотрудник получит следующее сообщение на экране ТСД.</w:t>
      </w:r>
    </w:p>
    <w:p w14:paraId="7CEFE943" w14:textId="77777777" w:rsidR="00405892" w:rsidRPr="004C028D" w:rsidRDefault="00424C43" w:rsidP="00424C43">
      <w:pPr>
        <w:autoSpaceDE w:val="0"/>
        <w:autoSpaceDN w:val="0"/>
        <w:adjustRightInd w:val="0"/>
        <w:spacing w:after="0"/>
        <w:ind w:left="0" w:firstLine="709"/>
        <w:jc w:val="center"/>
        <w:rPr>
          <w:rFonts w:cs="Arial"/>
          <w:sz w:val="18"/>
          <w:szCs w:val="18"/>
        </w:rPr>
      </w:pPr>
      <w:r w:rsidRPr="004C028D">
        <w:rPr>
          <w:rFonts w:cs="Arial"/>
          <w:noProof/>
          <w:sz w:val="18"/>
          <w:szCs w:val="18"/>
        </w:rPr>
        <w:lastRenderedPageBreak/>
        <w:drawing>
          <wp:inline distT="0" distB="0" distL="0" distR="0" wp14:anchorId="25F73B1F" wp14:editId="18A3E975">
            <wp:extent cx="1647825" cy="2199640"/>
            <wp:effectExtent l="0" t="0" r="0" b="0"/>
            <wp:docPr id="7060" name="Рисунок 7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60"/>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1647825" cy="2199640"/>
                    </a:xfrm>
                    <a:prstGeom prst="rect">
                      <a:avLst/>
                    </a:prstGeom>
                    <a:noFill/>
                    <a:ln>
                      <a:noFill/>
                    </a:ln>
                  </pic:spPr>
                </pic:pic>
              </a:graphicData>
            </a:graphic>
          </wp:inline>
        </w:drawing>
      </w:r>
    </w:p>
    <w:p w14:paraId="1AD49818" w14:textId="77777777" w:rsidR="00405892" w:rsidRPr="004C028D" w:rsidRDefault="00405892" w:rsidP="00424C43">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7 – Экран сообщения о печати этикеток</w:t>
      </w:r>
    </w:p>
    <w:p w14:paraId="68DB81CB"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Если сотрудник на экране (Рисунок 7) нажимает клавишу «3» - нет, то этикетки на сбор ЦП напечатаются повторно, если же сотрудник нажимает клавишу «1» - да, то происходит продолжение выполнение заданий на сбор ЦП и появится следующий экран.</w:t>
      </w:r>
    </w:p>
    <w:p w14:paraId="480F47F9" w14:textId="77777777" w:rsidR="00405892" w:rsidRPr="004C028D" w:rsidRDefault="00424C43" w:rsidP="00424C43">
      <w:pPr>
        <w:autoSpaceDE w:val="0"/>
        <w:autoSpaceDN w:val="0"/>
        <w:adjustRightInd w:val="0"/>
        <w:spacing w:after="0"/>
        <w:ind w:left="0" w:firstLine="709"/>
        <w:jc w:val="center"/>
        <w:rPr>
          <w:rFonts w:cs="Arial"/>
          <w:sz w:val="18"/>
          <w:szCs w:val="18"/>
        </w:rPr>
      </w:pPr>
      <w:r w:rsidRPr="004C028D">
        <w:rPr>
          <w:rFonts w:cs="Arial"/>
          <w:noProof/>
          <w:sz w:val="18"/>
          <w:szCs w:val="18"/>
        </w:rPr>
        <w:drawing>
          <wp:inline distT="0" distB="0" distL="0" distR="0" wp14:anchorId="633FF522" wp14:editId="27AC0C12">
            <wp:extent cx="1742440" cy="2320290"/>
            <wp:effectExtent l="0" t="0" r="0" b="0"/>
            <wp:docPr id="7061" name="Рисунок 7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61"/>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742440" cy="2320290"/>
                    </a:xfrm>
                    <a:prstGeom prst="rect">
                      <a:avLst/>
                    </a:prstGeom>
                    <a:noFill/>
                    <a:ln>
                      <a:noFill/>
                    </a:ln>
                  </pic:spPr>
                </pic:pic>
              </a:graphicData>
            </a:graphic>
          </wp:inline>
        </w:drawing>
      </w:r>
    </w:p>
    <w:p w14:paraId="0D4905A2" w14:textId="77777777" w:rsidR="00405892" w:rsidRPr="004C028D" w:rsidRDefault="00405892" w:rsidP="00424C43">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8 – Экран сканирования исходной ячейки</w:t>
      </w:r>
    </w:p>
    <w:p w14:paraId="4569DA17"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На экране (Рисунок 8) есть возможность выполнить следующие действия:</w:t>
      </w:r>
    </w:p>
    <w:p w14:paraId="08E06DB7"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Клавиша «1» - Любое задание на перемещение.</w:t>
      </w:r>
    </w:p>
    <w:p w14:paraId="24DDB24A"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Если сотрудник нажал клавишу «1», то появится следующий экран.</w:t>
      </w:r>
    </w:p>
    <w:p w14:paraId="680D8C2F" w14:textId="77777777" w:rsidR="00405892" w:rsidRPr="004C028D" w:rsidRDefault="00424C43" w:rsidP="00424C43">
      <w:pPr>
        <w:autoSpaceDE w:val="0"/>
        <w:autoSpaceDN w:val="0"/>
        <w:adjustRightInd w:val="0"/>
        <w:spacing w:after="0"/>
        <w:ind w:left="0" w:firstLine="709"/>
        <w:jc w:val="center"/>
        <w:rPr>
          <w:rFonts w:cs="Arial"/>
          <w:sz w:val="18"/>
          <w:szCs w:val="18"/>
        </w:rPr>
      </w:pPr>
      <w:r w:rsidRPr="004C028D">
        <w:rPr>
          <w:rFonts w:cs="Arial"/>
          <w:noProof/>
          <w:sz w:val="18"/>
          <w:szCs w:val="18"/>
        </w:rPr>
        <w:drawing>
          <wp:inline distT="0" distB="0" distL="0" distR="0" wp14:anchorId="0E57C58A" wp14:editId="5841FF0C">
            <wp:extent cx="1708150" cy="2277110"/>
            <wp:effectExtent l="0" t="0" r="0" b="0"/>
            <wp:docPr id="7062" name="Рисунок 7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62"/>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1708150" cy="2277110"/>
                    </a:xfrm>
                    <a:prstGeom prst="rect">
                      <a:avLst/>
                    </a:prstGeom>
                    <a:noFill/>
                    <a:ln>
                      <a:noFill/>
                    </a:ln>
                  </pic:spPr>
                </pic:pic>
              </a:graphicData>
            </a:graphic>
          </wp:inline>
        </w:drawing>
      </w:r>
    </w:p>
    <w:p w14:paraId="6AC7D5F7" w14:textId="77777777" w:rsidR="00405892" w:rsidRPr="004C028D" w:rsidRDefault="00405892" w:rsidP="00424C43">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9 – Экран на выполнение любого задания на перемещение</w:t>
      </w:r>
    </w:p>
    <w:p w14:paraId="0F685E58"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На экране (Рисунок 9) оператор ПТО сканирует любой паллет, на которое есть задание и выполняет его (см. Бизнес-процесс «Пополнение и вымещение товара»).</w:t>
      </w:r>
    </w:p>
    <w:p w14:paraId="31F801F4"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 xml:space="preserve">Если сотрудник на экране (Рисунок 8) нажимает клавишу «2» - Нет проезда, то ячейка блокируется, и оператор ПТО приступает к следующему заданию. К тому же заблокированная ячейка появится в Web-Интерфейсе системы по пути Меню </w:t>
      </w:r>
      <w:r w:rsidRPr="004C028D">
        <w:rPr>
          <w:rFonts w:cs="Arial"/>
          <w:color w:val="000000"/>
          <w:sz w:val="18"/>
          <w:szCs w:val="18"/>
        </w:rPr>
        <w:fldChar w:fldCharType="begin"/>
      </w:r>
      <w:r w:rsidRPr="004C028D">
        <w:rPr>
          <w:rFonts w:cs="Arial"/>
          <w:color w:val="000000"/>
          <w:sz w:val="18"/>
          <w:szCs w:val="18"/>
        </w:rPr>
        <w:instrText>SYMBOL 224 \f "Wingdings" \s 10</w:instrText>
      </w:r>
      <w:r w:rsidRPr="004C028D">
        <w:rPr>
          <w:rFonts w:cs="Arial"/>
          <w:color w:val="000000"/>
          <w:sz w:val="18"/>
          <w:szCs w:val="18"/>
        </w:rPr>
        <w:fldChar w:fldCharType="separate"/>
      </w:r>
      <w:r w:rsidRPr="004C028D">
        <w:rPr>
          <w:rFonts w:cs="Arial"/>
          <w:color w:val="000000"/>
          <w:sz w:val="18"/>
          <w:szCs w:val="18"/>
        </w:rPr>
        <w:t>à</w:t>
      </w:r>
      <w:r w:rsidRPr="004C028D">
        <w:rPr>
          <w:rFonts w:cs="Arial"/>
          <w:color w:val="000000"/>
          <w:sz w:val="18"/>
          <w:szCs w:val="18"/>
        </w:rPr>
        <w:fldChar w:fldCharType="end"/>
      </w:r>
      <w:r w:rsidRPr="004C028D">
        <w:rPr>
          <w:rFonts w:cs="Arial"/>
          <w:color w:val="000000"/>
          <w:sz w:val="18"/>
          <w:szCs w:val="18"/>
        </w:rPr>
        <w:t xml:space="preserve"> «Перемещения», вкладка «Заблокированные ячейки» (см. Бизнес-процесс «Пополнение и вымещение товара»).</w:t>
      </w:r>
    </w:p>
    <w:p w14:paraId="126FB906"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После того, как сотрудник просканировал исходную ячейку, появится следующий экран, где нужно просканировать паллет.</w:t>
      </w:r>
    </w:p>
    <w:p w14:paraId="6319C450" w14:textId="77777777" w:rsidR="00405892" w:rsidRPr="004C028D" w:rsidRDefault="00424C43" w:rsidP="00424C43">
      <w:pPr>
        <w:autoSpaceDE w:val="0"/>
        <w:autoSpaceDN w:val="0"/>
        <w:adjustRightInd w:val="0"/>
        <w:spacing w:after="0"/>
        <w:ind w:left="0" w:firstLine="709"/>
        <w:jc w:val="center"/>
        <w:rPr>
          <w:rFonts w:cs="Arial"/>
          <w:sz w:val="18"/>
          <w:szCs w:val="18"/>
        </w:rPr>
      </w:pPr>
      <w:r w:rsidRPr="004C028D">
        <w:rPr>
          <w:rFonts w:cs="Arial"/>
          <w:noProof/>
          <w:sz w:val="18"/>
          <w:szCs w:val="18"/>
        </w:rPr>
        <w:lastRenderedPageBreak/>
        <w:drawing>
          <wp:inline distT="0" distB="0" distL="0" distR="0" wp14:anchorId="76E246DF" wp14:editId="61C5DF35">
            <wp:extent cx="1716405" cy="2286000"/>
            <wp:effectExtent l="0" t="0" r="0" b="0"/>
            <wp:docPr id="7063" name="Рисунок 7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63"/>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1716405" cy="2286000"/>
                    </a:xfrm>
                    <a:prstGeom prst="rect">
                      <a:avLst/>
                    </a:prstGeom>
                    <a:noFill/>
                    <a:ln>
                      <a:noFill/>
                    </a:ln>
                  </pic:spPr>
                </pic:pic>
              </a:graphicData>
            </a:graphic>
          </wp:inline>
        </w:drawing>
      </w:r>
    </w:p>
    <w:p w14:paraId="6E8D268C" w14:textId="77777777" w:rsidR="00405892" w:rsidRPr="004C028D" w:rsidRDefault="00405892" w:rsidP="00424C43">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10 – Экран сканирования ШК паллета</w:t>
      </w:r>
    </w:p>
    <w:p w14:paraId="380CC1DF"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На экране (Рисунок 10) есть дополнительные возможности нажатия клавиш:</w:t>
      </w:r>
    </w:p>
    <w:p w14:paraId="5C7648F9"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 xml:space="preserve">Клавиша «1» - Объект повреждён. Если сотрудник нажимает клавишу «1», то текущее задание прерывается, паллет блокируется и появляется в Web-Интерфейсе системы по пути: Меню </w:t>
      </w:r>
      <w:r w:rsidRPr="004C028D">
        <w:rPr>
          <w:rFonts w:cs="Arial"/>
          <w:color w:val="000000"/>
          <w:sz w:val="18"/>
          <w:szCs w:val="18"/>
        </w:rPr>
        <w:fldChar w:fldCharType="begin"/>
      </w:r>
      <w:r w:rsidRPr="004C028D">
        <w:rPr>
          <w:rFonts w:cs="Arial"/>
          <w:color w:val="000000"/>
          <w:sz w:val="18"/>
          <w:szCs w:val="18"/>
        </w:rPr>
        <w:instrText>SYMBOL 224 \f "Wingdings" \s 10</w:instrText>
      </w:r>
      <w:r w:rsidRPr="004C028D">
        <w:rPr>
          <w:rFonts w:cs="Arial"/>
          <w:color w:val="000000"/>
          <w:sz w:val="18"/>
          <w:szCs w:val="18"/>
        </w:rPr>
        <w:fldChar w:fldCharType="separate"/>
      </w:r>
      <w:r w:rsidRPr="004C028D">
        <w:rPr>
          <w:rFonts w:cs="Arial"/>
          <w:color w:val="000000"/>
          <w:sz w:val="18"/>
          <w:szCs w:val="18"/>
        </w:rPr>
        <w:t>à</w:t>
      </w:r>
      <w:r w:rsidRPr="004C028D">
        <w:rPr>
          <w:rFonts w:cs="Arial"/>
          <w:color w:val="000000"/>
          <w:sz w:val="18"/>
          <w:szCs w:val="18"/>
        </w:rPr>
        <w:fldChar w:fldCharType="end"/>
      </w:r>
      <w:r w:rsidRPr="004C028D">
        <w:rPr>
          <w:rFonts w:cs="Arial"/>
          <w:color w:val="000000"/>
          <w:sz w:val="18"/>
          <w:szCs w:val="18"/>
        </w:rPr>
        <w:t xml:space="preserve"> Перемещения, вкладка «Заблокированные паллеты» (см. Бизнес-процесс «Пополнение и вымещение товара»).</w:t>
      </w:r>
    </w:p>
    <w:p w14:paraId="40DA64CE"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 xml:space="preserve">Клавиша «2» - Объекта нет. Если сотрудник нажимает клавишу «2», то текущее задание прерывается, паллет блокируется и появляется в Web-Интерфейсе системы по пути: Меню </w:t>
      </w:r>
      <w:r w:rsidRPr="004C028D">
        <w:rPr>
          <w:rFonts w:cs="Arial"/>
          <w:color w:val="000000"/>
          <w:sz w:val="18"/>
          <w:szCs w:val="18"/>
        </w:rPr>
        <w:fldChar w:fldCharType="begin"/>
      </w:r>
      <w:r w:rsidRPr="004C028D">
        <w:rPr>
          <w:rFonts w:cs="Arial"/>
          <w:color w:val="000000"/>
          <w:sz w:val="18"/>
          <w:szCs w:val="18"/>
        </w:rPr>
        <w:instrText>SYMBOL 224 \f "Wingdings" \s 10</w:instrText>
      </w:r>
      <w:r w:rsidRPr="004C028D">
        <w:rPr>
          <w:rFonts w:cs="Arial"/>
          <w:color w:val="000000"/>
          <w:sz w:val="18"/>
          <w:szCs w:val="18"/>
        </w:rPr>
        <w:fldChar w:fldCharType="separate"/>
      </w:r>
      <w:r w:rsidRPr="004C028D">
        <w:rPr>
          <w:rFonts w:cs="Arial"/>
          <w:color w:val="000000"/>
          <w:sz w:val="18"/>
          <w:szCs w:val="18"/>
        </w:rPr>
        <w:t>à</w:t>
      </w:r>
      <w:r w:rsidRPr="004C028D">
        <w:rPr>
          <w:rFonts w:cs="Arial"/>
          <w:color w:val="000000"/>
          <w:sz w:val="18"/>
          <w:szCs w:val="18"/>
        </w:rPr>
        <w:fldChar w:fldCharType="end"/>
      </w:r>
      <w:r w:rsidRPr="004C028D">
        <w:rPr>
          <w:rFonts w:cs="Arial"/>
          <w:color w:val="000000"/>
          <w:sz w:val="18"/>
          <w:szCs w:val="18"/>
        </w:rPr>
        <w:t xml:space="preserve"> Перемещения, вкладка «Заблокированные паллеты» (см. Бизнес-процесс «Пополнение и вымещение товара»).</w:t>
      </w:r>
    </w:p>
    <w:p w14:paraId="1559FF57"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 xml:space="preserve">Старший смены или контролёр склада WMS проверяет причину ошибки, исправляет её и разблокирует их нажав на кнопку «Урна» </w:t>
      </w:r>
      <w:r w:rsidR="00424C43" w:rsidRPr="004C028D">
        <w:rPr>
          <w:rFonts w:cs="Arial"/>
          <w:noProof/>
          <w:sz w:val="18"/>
          <w:szCs w:val="18"/>
        </w:rPr>
        <w:drawing>
          <wp:inline distT="0" distB="0" distL="0" distR="0" wp14:anchorId="7F10DA61" wp14:editId="4496AB2E">
            <wp:extent cx="207010" cy="198120"/>
            <wp:effectExtent l="0" t="0" r="0" b="0"/>
            <wp:docPr id="7064" name="Рисунок 7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64"/>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07010" cy="198120"/>
                    </a:xfrm>
                    <a:prstGeom prst="rect">
                      <a:avLst/>
                    </a:prstGeom>
                    <a:noFill/>
                    <a:ln>
                      <a:noFill/>
                    </a:ln>
                  </pic:spPr>
                </pic:pic>
              </a:graphicData>
            </a:graphic>
          </wp:inline>
        </w:drawing>
      </w:r>
    </w:p>
    <w:p w14:paraId="38A5718A"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Клавиша «3» - Повторная печать. Если сотрудник нажимается клавишу «3», то появится следующий экран.</w:t>
      </w:r>
    </w:p>
    <w:p w14:paraId="3E01992B" w14:textId="77777777" w:rsidR="00405892" w:rsidRPr="004C028D" w:rsidRDefault="00424C43" w:rsidP="00424C43">
      <w:pPr>
        <w:autoSpaceDE w:val="0"/>
        <w:autoSpaceDN w:val="0"/>
        <w:adjustRightInd w:val="0"/>
        <w:spacing w:after="0"/>
        <w:ind w:left="0" w:firstLine="709"/>
        <w:jc w:val="center"/>
        <w:rPr>
          <w:rFonts w:cs="Arial"/>
          <w:sz w:val="18"/>
          <w:szCs w:val="18"/>
        </w:rPr>
      </w:pPr>
      <w:r w:rsidRPr="004C028D">
        <w:rPr>
          <w:rFonts w:cs="Arial"/>
          <w:noProof/>
          <w:sz w:val="18"/>
          <w:szCs w:val="18"/>
        </w:rPr>
        <w:drawing>
          <wp:inline distT="0" distB="0" distL="0" distR="0" wp14:anchorId="6331EBEF" wp14:editId="0D352311">
            <wp:extent cx="1638935" cy="2191385"/>
            <wp:effectExtent l="0" t="0" r="0" b="0"/>
            <wp:docPr id="7065" name="Рисунок 7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65"/>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1638935" cy="2191385"/>
                    </a:xfrm>
                    <a:prstGeom prst="rect">
                      <a:avLst/>
                    </a:prstGeom>
                    <a:noFill/>
                    <a:ln>
                      <a:noFill/>
                    </a:ln>
                  </pic:spPr>
                </pic:pic>
              </a:graphicData>
            </a:graphic>
          </wp:inline>
        </w:drawing>
      </w:r>
    </w:p>
    <w:p w14:paraId="5E5DDEE3" w14:textId="77777777" w:rsidR="00405892" w:rsidRPr="004C028D" w:rsidRDefault="00405892" w:rsidP="00424C43">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11 – Экран повторной печати этикетки паллета</w:t>
      </w:r>
    </w:p>
    <w:p w14:paraId="523C8341"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Сотрудник сканирует наборный принтер и получает этикетку для выполнения задания (Рисунок 6).</w:t>
      </w:r>
    </w:p>
    <w:p w14:paraId="768437D1"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Если на экране (Рисунок 10) оператор ПТО сканирует ШК паллета, следующим экраном будет сканирование ячейки для его размещения в ДОКе.</w:t>
      </w:r>
    </w:p>
    <w:p w14:paraId="495E39A6" w14:textId="77777777" w:rsidR="00405892" w:rsidRPr="004C028D" w:rsidRDefault="00424C43" w:rsidP="00424C43">
      <w:pPr>
        <w:autoSpaceDE w:val="0"/>
        <w:autoSpaceDN w:val="0"/>
        <w:adjustRightInd w:val="0"/>
        <w:spacing w:after="0"/>
        <w:ind w:left="0" w:firstLine="709"/>
        <w:jc w:val="center"/>
        <w:rPr>
          <w:rFonts w:cs="Arial"/>
          <w:sz w:val="18"/>
          <w:szCs w:val="18"/>
        </w:rPr>
      </w:pPr>
      <w:r w:rsidRPr="004C028D">
        <w:rPr>
          <w:rFonts w:cs="Arial"/>
          <w:noProof/>
          <w:sz w:val="18"/>
          <w:szCs w:val="18"/>
        </w:rPr>
        <w:drawing>
          <wp:inline distT="0" distB="0" distL="0" distR="0" wp14:anchorId="4A8F0496" wp14:editId="6BAFDE48">
            <wp:extent cx="1759585" cy="2346325"/>
            <wp:effectExtent l="0" t="0" r="0" b="0"/>
            <wp:docPr id="7066" name="Рисунок 7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66"/>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1759585" cy="2346325"/>
                    </a:xfrm>
                    <a:prstGeom prst="rect">
                      <a:avLst/>
                    </a:prstGeom>
                    <a:noFill/>
                    <a:ln>
                      <a:noFill/>
                    </a:ln>
                  </pic:spPr>
                </pic:pic>
              </a:graphicData>
            </a:graphic>
          </wp:inline>
        </w:drawing>
      </w:r>
    </w:p>
    <w:p w14:paraId="3ED65E5C" w14:textId="77777777" w:rsidR="00405892" w:rsidRPr="004C028D" w:rsidRDefault="00405892" w:rsidP="00424C43">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12 – Экран сканирования целевой ячейки</w:t>
      </w:r>
    </w:p>
    <w:p w14:paraId="40EECD15"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На экране (Рисунок 12) есть возможность дополнительных нажатий клавиш:</w:t>
      </w:r>
    </w:p>
    <w:p w14:paraId="243E7A6B"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lastRenderedPageBreak/>
        <w:t>Клавиша «1» - Выбрать ячейку. Если сотрудник нажимает клавишу «1», то появится экран, на котором он может просканировать ячейку максимально подходящую по параметрам – высота, выделенная зона под ассортимент, группа хранения и нагрузка на место хранения.</w:t>
      </w:r>
    </w:p>
    <w:p w14:paraId="0BEB21E8" w14:textId="77777777" w:rsidR="00405892" w:rsidRPr="004C028D" w:rsidRDefault="00424C43" w:rsidP="00424C43">
      <w:pPr>
        <w:autoSpaceDE w:val="0"/>
        <w:autoSpaceDN w:val="0"/>
        <w:adjustRightInd w:val="0"/>
        <w:spacing w:after="0"/>
        <w:ind w:left="0" w:firstLine="709"/>
        <w:jc w:val="center"/>
        <w:rPr>
          <w:rFonts w:cs="Arial"/>
          <w:sz w:val="18"/>
          <w:szCs w:val="18"/>
        </w:rPr>
      </w:pPr>
      <w:r w:rsidRPr="004C028D">
        <w:rPr>
          <w:rFonts w:cs="Arial"/>
          <w:noProof/>
          <w:sz w:val="18"/>
          <w:szCs w:val="18"/>
        </w:rPr>
        <w:drawing>
          <wp:inline distT="0" distB="0" distL="0" distR="0" wp14:anchorId="54EF70A8" wp14:editId="00C1CAA8">
            <wp:extent cx="1915160" cy="2553335"/>
            <wp:effectExtent l="0" t="0" r="0" b="0"/>
            <wp:docPr id="7067" name="Рисунок 7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67"/>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915160" cy="2553335"/>
                    </a:xfrm>
                    <a:prstGeom prst="rect">
                      <a:avLst/>
                    </a:prstGeom>
                    <a:noFill/>
                    <a:ln>
                      <a:noFill/>
                    </a:ln>
                  </pic:spPr>
                </pic:pic>
              </a:graphicData>
            </a:graphic>
          </wp:inline>
        </w:drawing>
      </w:r>
    </w:p>
    <w:p w14:paraId="56807C40" w14:textId="77777777" w:rsidR="00405892" w:rsidRPr="004C028D" w:rsidRDefault="00405892" w:rsidP="00424C43">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13 – Экран сканирования любой ячейки</w:t>
      </w:r>
    </w:p>
    <w:p w14:paraId="1A2B7B38"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Если сотрудник просканирует ШК, который не относится к ячейке, то появится соответствующее сообщение об ошибке.</w:t>
      </w:r>
    </w:p>
    <w:p w14:paraId="1122D043" w14:textId="77777777" w:rsidR="00405892" w:rsidRPr="004C028D" w:rsidRDefault="00424C43" w:rsidP="00424C43">
      <w:pPr>
        <w:autoSpaceDE w:val="0"/>
        <w:autoSpaceDN w:val="0"/>
        <w:adjustRightInd w:val="0"/>
        <w:spacing w:after="0"/>
        <w:ind w:left="0" w:firstLine="709"/>
        <w:jc w:val="center"/>
        <w:rPr>
          <w:rFonts w:cs="Arial"/>
          <w:sz w:val="18"/>
          <w:szCs w:val="18"/>
        </w:rPr>
      </w:pPr>
      <w:r w:rsidRPr="004C028D">
        <w:rPr>
          <w:rFonts w:cs="Arial"/>
          <w:noProof/>
          <w:sz w:val="18"/>
          <w:szCs w:val="18"/>
        </w:rPr>
        <w:drawing>
          <wp:inline distT="0" distB="0" distL="0" distR="0" wp14:anchorId="2588388B" wp14:editId="75EDF819">
            <wp:extent cx="1647825" cy="2199640"/>
            <wp:effectExtent l="0" t="0" r="0" b="0"/>
            <wp:docPr id="7068" name="Рисунок 7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68"/>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1647825" cy="2199640"/>
                    </a:xfrm>
                    <a:prstGeom prst="rect">
                      <a:avLst/>
                    </a:prstGeom>
                    <a:noFill/>
                    <a:ln>
                      <a:noFill/>
                    </a:ln>
                  </pic:spPr>
                </pic:pic>
              </a:graphicData>
            </a:graphic>
          </wp:inline>
        </w:drawing>
      </w:r>
    </w:p>
    <w:p w14:paraId="7F9C67AA" w14:textId="77777777" w:rsidR="00405892" w:rsidRPr="004C028D" w:rsidRDefault="00405892" w:rsidP="00424C43">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13 – Просканирована неверная ячейка</w:t>
      </w:r>
    </w:p>
    <w:p w14:paraId="2E41CFFB"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Клавиша «2» - Форс мажор. Если сотрудник нажал клавишу «2», то появится следующий экран.</w:t>
      </w:r>
    </w:p>
    <w:p w14:paraId="2DD4A754" w14:textId="77777777" w:rsidR="00405892" w:rsidRPr="004C028D" w:rsidRDefault="00424C43" w:rsidP="00424C43">
      <w:pPr>
        <w:autoSpaceDE w:val="0"/>
        <w:autoSpaceDN w:val="0"/>
        <w:adjustRightInd w:val="0"/>
        <w:spacing w:after="0"/>
        <w:ind w:left="0" w:firstLine="709"/>
        <w:jc w:val="center"/>
        <w:rPr>
          <w:rFonts w:cs="Arial"/>
          <w:sz w:val="18"/>
          <w:szCs w:val="18"/>
        </w:rPr>
      </w:pPr>
      <w:r w:rsidRPr="004C028D">
        <w:rPr>
          <w:rFonts w:cs="Arial"/>
          <w:noProof/>
          <w:sz w:val="18"/>
          <w:szCs w:val="18"/>
        </w:rPr>
        <w:drawing>
          <wp:inline distT="0" distB="0" distL="0" distR="0" wp14:anchorId="4553C6FD" wp14:editId="3A05A95C">
            <wp:extent cx="1656080" cy="2208530"/>
            <wp:effectExtent l="0" t="0" r="0" b="0"/>
            <wp:docPr id="7069" name="Рисунок 7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69"/>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656080" cy="2208530"/>
                    </a:xfrm>
                    <a:prstGeom prst="rect">
                      <a:avLst/>
                    </a:prstGeom>
                    <a:noFill/>
                    <a:ln>
                      <a:noFill/>
                    </a:ln>
                  </pic:spPr>
                </pic:pic>
              </a:graphicData>
            </a:graphic>
          </wp:inline>
        </w:drawing>
      </w:r>
    </w:p>
    <w:p w14:paraId="5223FE82" w14:textId="77777777" w:rsidR="00405892" w:rsidRPr="004C028D" w:rsidRDefault="00405892" w:rsidP="00424C43">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14 – Экран «Форс мажор»</w:t>
      </w:r>
    </w:p>
    <w:p w14:paraId="49E79585"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На экране (Рисунок 14) есть дополнительные возможности нажатия клавиш:</w:t>
      </w:r>
    </w:p>
    <w:p w14:paraId="545FF66B"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Клавиша «3» - нет этикетки;</w:t>
      </w:r>
    </w:p>
    <w:p w14:paraId="007D3E51"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Клавиша «4» - нет проезда;</w:t>
      </w:r>
    </w:p>
    <w:p w14:paraId="5FCC5BED"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Клавиша «5» - ячейка занята;</w:t>
      </w:r>
    </w:p>
    <w:p w14:paraId="3DEF7D46"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Клавиша «6» - паллет не влазит;</w:t>
      </w:r>
    </w:p>
    <w:p w14:paraId="27A5B422"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Клавиша «1» - Возврат. При нажатии которой, система перейдёт на предыдущий экран, рисунок 12.</w:t>
      </w:r>
    </w:p>
    <w:p w14:paraId="1AFC3DB1"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 xml:space="preserve">При нажатии клавиш «3-6», оператор ПТО блокирует целевую ячейку и затем появится экран с указанием вернуть поддон в исходную ячейку и просканировать её. </w:t>
      </w:r>
    </w:p>
    <w:p w14:paraId="59D771C3" w14:textId="77777777" w:rsidR="00405892" w:rsidRPr="004C028D" w:rsidRDefault="00424C43" w:rsidP="00424C43">
      <w:pPr>
        <w:autoSpaceDE w:val="0"/>
        <w:autoSpaceDN w:val="0"/>
        <w:adjustRightInd w:val="0"/>
        <w:spacing w:after="0"/>
        <w:ind w:left="0" w:firstLine="709"/>
        <w:jc w:val="center"/>
        <w:rPr>
          <w:rFonts w:cs="Arial"/>
          <w:sz w:val="18"/>
          <w:szCs w:val="18"/>
        </w:rPr>
      </w:pPr>
      <w:r w:rsidRPr="004C028D">
        <w:rPr>
          <w:rFonts w:cs="Arial"/>
          <w:noProof/>
          <w:sz w:val="18"/>
          <w:szCs w:val="18"/>
        </w:rPr>
        <w:lastRenderedPageBreak/>
        <w:drawing>
          <wp:inline distT="0" distB="0" distL="0" distR="0" wp14:anchorId="063EF2E9" wp14:editId="37F988DF">
            <wp:extent cx="1621790" cy="2165350"/>
            <wp:effectExtent l="0" t="0" r="0" b="0"/>
            <wp:docPr id="7070" name="Рисунок 7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70"/>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1621790" cy="2165350"/>
                    </a:xfrm>
                    <a:prstGeom prst="rect">
                      <a:avLst/>
                    </a:prstGeom>
                    <a:noFill/>
                    <a:ln>
                      <a:noFill/>
                    </a:ln>
                  </pic:spPr>
                </pic:pic>
              </a:graphicData>
            </a:graphic>
          </wp:inline>
        </w:drawing>
      </w:r>
    </w:p>
    <w:p w14:paraId="3934241A" w14:textId="77777777" w:rsidR="00405892" w:rsidRPr="004C028D" w:rsidRDefault="00405892" w:rsidP="00424C43">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15 – Экран возврата паллета в исходную ячейку</w:t>
      </w:r>
    </w:p>
    <w:p w14:paraId="2059C041" w14:textId="77777777" w:rsidR="00405892" w:rsidRPr="004C028D" w:rsidRDefault="00405892" w:rsidP="00424C43">
      <w:pPr>
        <w:autoSpaceDE w:val="0"/>
        <w:autoSpaceDN w:val="0"/>
        <w:adjustRightInd w:val="0"/>
        <w:spacing w:after="0"/>
        <w:ind w:left="0" w:firstLine="709"/>
        <w:jc w:val="center"/>
        <w:rPr>
          <w:rFonts w:cs="Arial"/>
          <w:sz w:val="18"/>
          <w:szCs w:val="18"/>
        </w:rPr>
      </w:pPr>
    </w:p>
    <w:p w14:paraId="2E314A0B"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 xml:space="preserve">Так же информация по заблокированной ячейке появится в Web-Интерфейса по пути: Меню </w:t>
      </w:r>
      <w:r w:rsidRPr="004C028D">
        <w:rPr>
          <w:rFonts w:cs="Arial"/>
          <w:color w:val="000000"/>
          <w:sz w:val="18"/>
          <w:szCs w:val="18"/>
        </w:rPr>
        <w:fldChar w:fldCharType="begin"/>
      </w:r>
      <w:r w:rsidRPr="004C028D">
        <w:rPr>
          <w:rFonts w:cs="Arial"/>
          <w:color w:val="000000"/>
          <w:sz w:val="18"/>
          <w:szCs w:val="18"/>
        </w:rPr>
        <w:instrText>SYMBOL 224 \f "Wingdings" \s 10</w:instrText>
      </w:r>
      <w:r w:rsidRPr="004C028D">
        <w:rPr>
          <w:rFonts w:cs="Arial"/>
          <w:color w:val="000000"/>
          <w:sz w:val="18"/>
          <w:szCs w:val="18"/>
        </w:rPr>
        <w:fldChar w:fldCharType="separate"/>
      </w:r>
      <w:r w:rsidRPr="004C028D">
        <w:rPr>
          <w:rFonts w:cs="Arial"/>
          <w:color w:val="000000"/>
          <w:sz w:val="18"/>
          <w:szCs w:val="18"/>
        </w:rPr>
        <w:t>à</w:t>
      </w:r>
      <w:r w:rsidRPr="004C028D">
        <w:rPr>
          <w:rFonts w:cs="Arial"/>
          <w:color w:val="000000"/>
          <w:sz w:val="18"/>
          <w:szCs w:val="18"/>
        </w:rPr>
        <w:fldChar w:fldCharType="end"/>
      </w:r>
      <w:r w:rsidRPr="004C028D">
        <w:rPr>
          <w:rFonts w:cs="Arial"/>
          <w:color w:val="000000"/>
          <w:sz w:val="18"/>
          <w:szCs w:val="18"/>
        </w:rPr>
        <w:t xml:space="preserve"> «Перемещения», во вкладке «Заблокированные ячейки». Старший смены склада WMS проверяет ячейки, исправляет ошибку и разблокирует их нажав на кнопку «Урна».</w:t>
      </w:r>
    </w:p>
    <w:p w14:paraId="33F245F6"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После того, как просканирована ячейка ДОКа, задание считается выполненным, и сотрудник переходит к выполнению следующего задания. Операция повторяется до тех пор, пока все задания на сбор ЦП не будут выполнены.</w:t>
      </w:r>
    </w:p>
    <w:p w14:paraId="7072D085" w14:textId="77777777" w:rsidR="00405892" w:rsidRPr="004C028D" w:rsidRDefault="00405892" w:rsidP="00424C43">
      <w:pPr>
        <w:autoSpaceDE w:val="0"/>
        <w:autoSpaceDN w:val="0"/>
        <w:adjustRightInd w:val="0"/>
        <w:spacing w:after="0"/>
        <w:ind w:left="0" w:firstLine="709"/>
        <w:rPr>
          <w:rFonts w:cs="Arial"/>
          <w:b/>
          <w:bCs/>
          <w:i/>
          <w:sz w:val="18"/>
          <w:szCs w:val="18"/>
        </w:rPr>
      </w:pPr>
      <w:r w:rsidRPr="004C028D">
        <w:rPr>
          <w:rFonts w:cs="Arial"/>
          <w:b/>
          <w:bCs/>
          <w:i/>
          <w:color w:val="000000"/>
          <w:sz w:val="18"/>
          <w:szCs w:val="18"/>
        </w:rPr>
        <w:t xml:space="preserve">Примечания: </w:t>
      </w:r>
    </w:p>
    <w:p w14:paraId="7FB67C91" w14:textId="77777777" w:rsidR="00405892" w:rsidRPr="004C028D" w:rsidRDefault="00405892" w:rsidP="00424C43">
      <w:pPr>
        <w:autoSpaceDE w:val="0"/>
        <w:autoSpaceDN w:val="0"/>
        <w:adjustRightInd w:val="0"/>
        <w:spacing w:after="0"/>
        <w:ind w:left="0" w:firstLine="709"/>
        <w:rPr>
          <w:rFonts w:cs="Arial"/>
          <w:i/>
          <w:sz w:val="18"/>
          <w:szCs w:val="18"/>
        </w:rPr>
      </w:pPr>
      <w:r w:rsidRPr="004C028D">
        <w:rPr>
          <w:rFonts w:cs="Arial"/>
          <w:i/>
          <w:color w:val="000000"/>
          <w:sz w:val="18"/>
          <w:szCs w:val="18"/>
        </w:rPr>
        <w:t xml:space="preserve">1. </w:t>
      </w:r>
      <w:r w:rsidRPr="004C028D">
        <w:rPr>
          <w:rFonts w:cs="Arial"/>
          <w:i/>
          <w:iCs/>
          <w:color w:val="000000"/>
          <w:sz w:val="18"/>
          <w:szCs w:val="18"/>
        </w:rPr>
        <w:t>Приоритет размещения</w:t>
      </w:r>
      <w:r w:rsidRPr="004C028D">
        <w:rPr>
          <w:rFonts w:cs="Arial"/>
          <w:i/>
          <w:color w:val="000000"/>
          <w:sz w:val="18"/>
          <w:szCs w:val="18"/>
        </w:rPr>
        <w:t xml:space="preserve"> - При создании заданий на сбор ЦП система формирует размещение паллет в ячейки согласно значению ServicePriority в отчёте «Информация о топологии» в секции «Places» от меньшего к большему. В справочнике «Правила товародвижения» есть признак «Обратный приоритет обслуживания», то есть если у правила товародвижения этот признак будет включен, то паллет будет размещаться по значению ServicePriority от большего к меньшему. Иными словами, задания на сбор ЦП будут размещаться в безразмерную ячейку ДОКа, а не в его ячейку.</w:t>
      </w:r>
    </w:p>
    <w:p w14:paraId="16D5C96E" w14:textId="77777777" w:rsidR="00405892" w:rsidRPr="004C028D" w:rsidRDefault="00405892" w:rsidP="00424C43">
      <w:pPr>
        <w:autoSpaceDE w:val="0"/>
        <w:autoSpaceDN w:val="0"/>
        <w:adjustRightInd w:val="0"/>
        <w:spacing w:after="0"/>
        <w:ind w:left="0" w:firstLine="709"/>
        <w:rPr>
          <w:rFonts w:cs="Arial"/>
          <w:i/>
          <w:sz w:val="18"/>
          <w:szCs w:val="18"/>
        </w:rPr>
      </w:pPr>
      <w:r w:rsidRPr="004C028D">
        <w:rPr>
          <w:rFonts w:cs="Arial"/>
          <w:i/>
          <w:color w:val="000000"/>
          <w:sz w:val="18"/>
          <w:szCs w:val="18"/>
        </w:rPr>
        <w:t xml:space="preserve">2. </w:t>
      </w:r>
      <w:r w:rsidRPr="004C028D">
        <w:rPr>
          <w:rFonts w:cs="Arial"/>
          <w:i/>
          <w:iCs/>
          <w:color w:val="000000"/>
          <w:sz w:val="18"/>
          <w:szCs w:val="18"/>
        </w:rPr>
        <w:t>Резервирование товара ЦП</w:t>
      </w:r>
      <w:r w:rsidRPr="004C028D">
        <w:rPr>
          <w:rFonts w:cs="Arial"/>
          <w:i/>
          <w:color w:val="000000"/>
          <w:sz w:val="18"/>
          <w:szCs w:val="18"/>
        </w:rPr>
        <w:t xml:space="preserve"> - Товар, который будет собран целым паллетом по заказу, не подбирается повторно при блокировке ячеек или паллет оператором ПТО, так как товар резервируется под заказ и считается уже собранным, паллет нужно лишь разместить в ДОКе.</w:t>
      </w:r>
    </w:p>
    <w:p w14:paraId="229D3317" w14:textId="77777777" w:rsidR="00405892" w:rsidRPr="004C028D" w:rsidRDefault="00405892" w:rsidP="00424C43">
      <w:pPr>
        <w:autoSpaceDE w:val="0"/>
        <w:autoSpaceDN w:val="0"/>
        <w:adjustRightInd w:val="0"/>
        <w:spacing w:after="0"/>
        <w:ind w:left="0" w:firstLine="709"/>
        <w:rPr>
          <w:rFonts w:cs="Arial"/>
          <w:i/>
          <w:sz w:val="18"/>
          <w:szCs w:val="18"/>
        </w:rPr>
      </w:pPr>
      <w:r w:rsidRPr="004C028D">
        <w:rPr>
          <w:rFonts w:cs="Arial"/>
          <w:i/>
          <w:color w:val="000000"/>
          <w:sz w:val="18"/>
          <w:szCs w:val="18"/>
        </w:rPr>
        <w:t xml:space="preserve">3. </w:t>
      </w:r>
      <w:r w:rsidRPr="004C028D">
        <w:rPr>
          <w:rFonts w:cs="Arial"/>
          <w:i/>
          <w:iCs/>
          <w:color w:val="000000"/>
          <w:sz w:val="18"/>
          <w:szCs w:val="18"/>
        </w:rPr>
        <w:t>Настройка МОСГ по ЦП</w:t>
      </w:r>
      <w:r w:rsidRPr="004C028D">
        <w:rPr>
          <w:rFonts w:cs="Arial"/>
          <w:i/>
          <w:color w:val="000000"/>
          <w:sz w:val="18"/>
          <w:szCs w:val="18"/>
        </w:rPr>
        <w:t xml:space="preserve"> - В настройках выгрузки внешней обработки «Выгрузка WMSLite» настроен минимальный отгрузочный срок годности</w:t>
      </w:r>
    </w:p>
    <w:p w14:paraId="03BDC0B1" w14:textId="77777777" w:rsidR="00405892" w:rsidRPr="004C028D" w:rsidRDefault="00424C43" w:rsidP="00897A6D">
      <w:pPr>
        <w:autoSpaceDE w:val="0"/>
        <w:autoSpaceDN w:val="0"/>
        <w:adjustRightInd w:val="0"/>
        <w:spacing w:after="0"/>
        <w:ind w:left="0" w:firstLine="142"/>
        <w:jc w:val="center"/>
        <w:rPr>
          <w:rFonts w:cs="Arial"/>
          <w:sz w:val="18"/>
          <w:szCs w:val="18"/>
        </w:rPr>
      </w:pPr>
      <w:r w:rsidRPr="004C028D">
        <w:rPr>
          <w:rFonts w:cs="Arial"/>
          <w:noProof/>
          <w:sz w:val="18"/>
          <w:szCs w:val="18"/>
        </w:rPr>
        <w:drawing>
          <wp:inline distT="0" distB="0" distL="0" distR="0" wp14:anchorId="7B049DA3" wp14:editId="7B20731E">
            <wp:extent cx="6166969" cy="2518913"/>
            <wp:effectExtent l="0" t="0" r="5715" b="0"/>
            <wp:docPr id="7071" name="Рисунок 7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7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6177719" cy="2523304"/>
                    </a:xfrm>
                    <a:prstGeom prst="rect">
                      <a:avLst/>
                    </a:prstGeom>
                    <a:noFill/>
                    <a:ln>
                      <a:noFill/>
                    </a:ln>
                  </pic:spPr>
                </pic:pic>
              </a:graphicData>
            </a:graphic>
          </wp:inline>
        </w:drawing>
      </w:r>
    </w:p>
    <w:p w14:paraId="2195F6C8" w14:textId="77777777" w:rsidR="00405892" w:rsidRPr="004C028D" w:rsidRDefault="00405892" w:rsidP="00424C43">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16 – МОСГ по сборке ЦП</w:t>
      </w:r>
    </w:p>
    <w:p w14:paraId="11291E24" w14:textId="77777777" w:rsidR="00405892" w:rsidRPr="004C028D" w:rsidRDefault="00405892" w:rsidP="00424C43">
      <w:pPr>
        <w:autoSpaceDE w:val="0"/>
        <w:autoSpaceDN w:val="0"/>
        <w:adjustRightInd w:val="0"/>
        <w:spacing w:after="0"/>
        <w:ind w:left="0" w:firstLine="709"/>
        <w:jc w:val="center"/>
        <w:rPr>
          <w:rFonts w:cs="Arial"/>
          <w:sz w:val="18"/>
          <w:szCs w:val="18"/>
        </w:rPr>
      </w:pPr>
    </w:p>
    <w:p w14:paraId="7176097E"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Это означает, что если в наборе имеется срок годности хуже, чем в хранении, то допускается резервировать товар с последующей сборкой паллет, у которого срок годности лучше на 3 процента от требуемого</w:t>
      </w:r>
    </w:p>
    <w:p w14:paraId="58570C60"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4. У некоторых клиентов может быть установлен МОСГ (Минимальный отгрузочный срок годности), который будет работать таким образом, что товар будет отбираться с определёнными сроками, заданные в справочнике.</w:t>
      </w:r>
    </w:p>
    <w:p w14:paraId="1E82A468" w14:textId="77777777" w:rsidR="00405892" w:rsidRPr="004C028D" w:rsidRDefault="00424C43" w:rsidP="00424C43">
      <w:pPr>
        <w:autoSpaceDE w:val="0"/>
        <w:autoSpaceDN w:val="0"/>
        <w:adjustRightInd w:val="0"/>
        <w:spacing w:after="0"/>
        <w:ind w:left="0" w:firstLine="709"/>
        <w:jc w:val="center"/>
        <w:rPr>
          <w:rFonts w:cs="Arial"/>
          <w:sz w:val="18"/>
          <w:szCs w:val="18"/>
        </w:rPr>
      </w:pPr>
      <w:r w:rsidRPr="004C028D">
        <w:rPr>
          <w:rFonts w:cs="Arial"/>
          <w:noProof/>
          <w:sz w:val="18"/>
          <w:szCs w:val="18"/>
        </w:rPr>
        <w:lastRenderedPageBreak/>
        <w:drawing>
          <wp:inline distT="0" distB="0" distL="0" distR="0" wp14:anchorId="26ED3E4F" wp14:editId="767C32A4">
            <wp:extent cx="3528204" cy="3067291"/>
            <wp:effectExtent l="0" t="0" r="0" b="0"/>
            <wp:docPr id="7072" name="Рисунок 7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72"/>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529933" cy="3068794"/>
                    </a:xfrm>
                    <a:prstGeom prst="rect">
                      <a:avLst/>
                    </a:prstGeom>
                    <a:noFill/>
                    <a:ln>
                      <a:noFill/>
                    </a:ln>
                  </pic:spPr>
                </pic:pic>
              </a:graphicData>
            </a:graphic>
          </wp:inline>
        </w:drawing>
      </w:r>
    </w:p>
    <w:p w14:paraId="14E9E1FB" w14:textId="77777777" w:rsidR="00405892" w:rsidRPr="004C028D" w:rsidRDefault="00405892" w:rsidP="00424C43">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17 – МОСГ по клиентам</w:t>
      </w:r>
    </w:p>
    <w:p w14:paraId="6B8F1680" w14:textId="77777777" w:rsidR="00405892" w:rsidRPr="004C028D" w:rsidRDefault="00405892" w:rsidP="00424C43">
      <w:pPr>
        <w:autoSpaceDE w:val="0"/>
        <w:autoSpaceDN w:val="0"/>
        <w:adjustRightInd w:val="0"/>
        <w:spacing w:after="0"/>
        <w:ind w:left="0" w:firstLine="709"/>
        <w:jc w:val="left"/>
        <w:rPr>
          <w:rFonts w:cs="Arial"/>
          <w:b/>
          <w:bCs/>
          <w:sz w:val="18"/>
          <w:szCs w:val="18"/>
        </w:rPr>
      </w:pPr>
    </w:p>
    <w:p w14:paraId="6B5F0ECE" w14:textId="77777777" w:rsidR="00405892" w:rsidRPr="004C028D" w:rsidRDefault="00405892" w:rsidP="00424C43">
      <w:pPr>
        <w:autoSpaceDE w:val="0"/>
        <w:autoSpaceDN w:val="0"/>
        <w:adjustRightInd w:val="0"/>
        <w:spacing w:after="0"/>
        <w:ind w:left="0" w:firstLine="709"/>
        <w:jc w:val="left"/>
        <w:rPr>
          <w:rFonts w:cs="Arial"/>
          <w:b/>
          <w:bCs/>
          <w:sz w:val="18"/>
          <w:szCs w:val="18"/>
        </w:rPr>
      </w:pPr>
    </w:p>
    <w:p w14:paraId="38C7DAAA" w14:textId="77777777" w:rsidR="00405892" w:rsidRPr="004C028D" w:rsidRDefault="00405892" w:rsidP="00424C43">
      <w:pPr>
        <w:autoSpaceDE w:val="0"/>
        <w:autoSpaceDN w:val="0"/>
        <w:adjustRightInd w:val="0"/>
        <w:spacing w:after="0"/>
        <w:ind w:left="0" w:firstLine="709"/>
        <w:jc w:val="center"/>
        <w:rPr>
          <w:rFonts w:cs="Arial"/>
          <w:b/>
          <w:bCs/>
          <w:sz w:val="22"/>
          <w:szCs w:val="18"/>
        </w:rPr>
      </w:pPr>
      <w:r w:rsidRPr="004C028D">
        <w:rPr>
          <w:rFonts w:cs="Arial"/>
          <w:b/>
          <w:bCs/>
          <w:color w:val="000000"/>
          <w:sz w:val="22"/>
          <w:szCs w:val="18"/>
        </w:rPr>
        <w:t>Набор товара с помощью режима «Сборка заказа»</w:t>
      </w:r>
    </w:p>
    <w:p w14:paraId="661C7FE6" w14:textId="77777777" w:rsidR="00405892" w:rsidRPr="004C028D" w:rsidRDefault="00405892" w:rsidP="00424C43">
      <w:pPr>
        <w:autoSpaceDE w:val="0"/>
        <w:autoSpaceDN w:val="0"/>
        <w:adjustRightInd w:val="0"/>
        <w:spacing w:after="0"/>
        <w:ind w:left="0" w:firstLine="709"/>
        <w:rPr>
          <w:rFonts w:cs="Arial"/>
          <w:b/>
          <w:bCs/>
          <w:sz w:val="18"/>
          <w:szCs w:val="18"/>
        </w:rPr>
      </w:pPr>
      <w:r w:rsidRPr="004C028D">
        <w:rPr>
          <w:rFonts w:cs="Arial"/>
          <w:b/>
          <w:bCs/>
          <w:color w:val="000000"/>
          <w:sz w:val="18"/>
          <w:szCs w:val="18"/>
        </w:rPr>
        <w:t>Подготовка заказов для сборки</w:t>
      </w:r>
    </w:p>
    <w:p w14:paraId="6E639A15"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 xml:space="preserve">После того как заказы были запущены в работу, формируются пикинги на набор, зарезервированные в зоне набора. В Web-Интерфейсе созданные пикинги можно увидеть по следующему пути: Меню </w:t>
      </w:r>
      <w:r w:rsidRPr="004C028D">
        <w:rPr>
          <w:rFonts w:cs="Arial"/>
          <w:color w:val="000000"/>
          <w:sz w:val="18"/>
          <w:szCs w:val="18"/>
        </w:rPr>
        <w:fldChar w:fldCharType="begin"/>
      </w:r>
      <w:r w:rsidRPr="004C028D">
        <w:rPr>
          <w:rFonts w:cs="Arial"/>
          <w:color w:val="000000"/>
          <w:sz w:val="18"/>
          <w:szCs w:val="18"/>
        </w:rPr>
        <w:instrText>SYMBOL 224 \f "Wingdings" \s 10</w:instrText>
      </w:r>
      <w:r w:rsidRPr="004C028D">
        <w:rPr>
          <w:rFonts w:cs="Arial"/>
          <w:color w:val="000000"/>
          <w:sz w:val="18"/>
          <w:szCs w:val="18"/>
        </w:rPr>
        <w:fldChar w:fldCharType="separate"/>
      </w:r>
      <w:r w:rsidRPr="004C028D">
        <w:rPr>
          <w:rFonts w:cs="Arial"/>
          <w:color w:val="000000"/>
          <w:sz w:val="18"/>
          <w:szCs w:val="18"/>
        </w:rPr>
        <w:t>à</w:t>
      </w:r>
      <w:r w:rsidRPr="004C028D">
        <w:rPr>
          <w:rFonts w:cs="Arial"/>
          <w:color w:val="000000"/>
          <w:sz w:val="18"/>
          <w:szCs w:val="18"/>
        </w:rPr>
        <w:fldChar w:fldCharType="end"/>
      </w:r>
      <w:r w:rsidRPr="004C028D">
        <w:rPr>
          <w:rFonts w:cs="Arial"/>
          <w:color w:val="000000"/>
          <w:sz w:val="18"/>
          <w:szCs w:val="18"/>
        </w:rPr>
        <w:t xml:space="preserve"> «Набор заказов» </w:t>
      </w:r>
      <w:r w:rsidRPr="004C028D">
        <w:rPr>
          <w:rFonts w:cs="Arial"/>
          <w:color w:val="000000"/>
          <w:sz w:val="18"/>
          <w:szCs w:val="18"/>
        </w:rPr>
        <w:fldChar w:fldCharType="begin"/>
      </w:r>
      <w:r w:rsidRPr="004C028D">
        <w:rPr>
          <w:rFonts w:cs="Arial"/>
          <w:color w:val="000000"/>
          <w:sz w:val="18"/>
          <w:szCs w:val="18"/>
        </w:rPr>
        <w:instrText>SYMBOL 224 \f "Wingdings" \s 10</w:instrText>
      </w:r>
      <w:r w:rsidRPr="004C028D">
        <w:rPr>
          <w:rFonts w:cs="Arial"/>
          <w:color w:val="000000"/>
          <w:sz w:val="18"/>
          <w:szCs w:val="18"/>
        </w:rPr>
        <w:fldChar w:fldCharType="separate"/>
      </w:r>
      <w:r w:rsidRPr="004C028D">
        <w:rPr>
          <w:rFonts w:cs="Arial"/>
          <w:color w:val="000000"/>
          <w:sz w:val="18"/>
          <w:szCs w:val="18"/>
        </w:rPr>
        <w:t>à</w:t>
      </w:r>
      <w:r w:rsidRPr="004C028D">
        <w:rPr>
          <w:rFonts w:cs="Arial"/>
          <w:color w:val="000000"/>
          <w:sz w:val="18"/>
          <w:szCs w:val="18"/>
        </w:rPr>
        <w:fldChar w:fldCharType="end"/>
      </w:r>
      <w:r w:rsidRPr="004C028D">
        <w:rPr>
          <w:rFonts w:cs="Arial"/>
          <w:color w:val="000000"/>
          <w:sz w:val="18"/>
          <w:szCs w:val="18"/>
        </w:rPr>
        <w:t xml:space="preserve"> *Номер заказа*, во вкладке «Список пикингов»</w:t>
      </w:r>
    </w:p>
    <w:p w14:paraId="7E1AF74F" w14:textId="77777777" w:rsidR="00405892" w:rsidRPr="004C028D" w:rsidRDefault="00424C43" w:rsidP="00897A6D">
      <w:pPr>
        <w:autoSpaceDE w:val="0"/>
        <w:autoSpaceDN w:val="0"/>
        <w:adjustRightInd w:val="0"/>
        <w:spacing w:after="0"/>
        <w:ind w:left="0"/>
        <w:jc w:val="center"/>
        <w:rPr>
          <w:rFonts w:cs="Arial"/>
          <w:sz w:val="18"/>
          <w:szCs w:val="18"/>
        </w:rPr>
      </w:pPr>
      <w:r w:rsidRPr="004C028D">
        <w:rPr>
          <w:rFonts w:cs="Arial"/>
          <w:noProof/>
          <w:sz w:val="18"/>
          <w:szCs w:val="18"/>
        </w:rPr>
        <w:drawing>
          <wp:inline distT="0" distB="0" distL="0" distR="0" wp14:anchorId="15AFA488" wp14:editId="0E47BF10">
            <wp:extent cx="6232142" cy="1897811"/>
            <wp:effectExtent l="0" t="0" r="0" b="7620"/>
            <wp:docPr id="7073" name="Рисунок 7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73"/>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6251544" cy="1903719"/>
                    </a:xfrm>
                    <a:prstGeom prst="rect">
                      <a:avLst/>
                    </a:prstGeom>
                    <a:noFill/>
                    <a:ln>
                      <a:noFill/>
                    </a:ln>
                  </pic:spPr>
                </pic:pic>
              </a:graphicData>
            </a:graphic>
          </wp:inline>
        </w:drawing>
      </w:r>
    </w:p>
    <w:p w14:paraId="6B8E9040" w14:textId="77777777" w:rsidR="00405892" w:rsidRPr="004C028D" w:rsidRDefault="00405892" w:rsidP="00424C43">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18 – Список пикингов</w:t>
      </w:r>
    </w:p>
    <w:p w14:paraId="5740DF82" w14:textId="77777777" w:rsidR="00405892" w:rsidRPr="004C028D" w:rsidRDefault="00405892" w:rsidP="00424C43">
      <w:pPr>
        <w:autoSpaceDE w:val="0"/>
        <w:autoSpaceDN w:val="0"/>
        <w:adjustRightInd w:val="0"/>
        <w:spacing w:after="0"/>
        <w:ind w:left="0" w:firstLine="709"/>
        <w:jc w:val="center"/>
        <w:rPr>
          <w:rFonts w:cs="Arial"/>
          <w:sz w:val="18"/>
          <w:szCs w:val="18"/>
        </w:rPr>
      </w:pPr>
    </w:p>
    <w:p w14:paraId="6ECB6C98"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На рисунке 18 можно увидеть такую информацию как:</w:t>
      </w:r>
    </w:p>
    <w:p w14:paraId="0D11F26A"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Статус, индикатор состояния пикинга (Красный – не выполнен, Жёлтый – в процессе, Зелёный – Выполнен);</w:t>
      </w:r>
    </w:p>
    <w:p w14:paraId="048D9544"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Товар, по которому создался пикинг (включая артикул);</w:t>
      </w:r>
    </w:p>
    <w:p w14:paraId="46A4137D"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Единица измерения зарезервированного товара;</w:t>
      </w:r>
    </w:p>
    <w:p w14:paraId="1F8C8EAF"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Количество по заказу;</w:t>
      </w:r>
    </w:p>
    <w:p w14:paraId="6E4A951B"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Собранное количество;</w:t>
      </w:r>
    </w:p>
    <w:p w14:paraId="3E471C3A"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Ячейка набора;</w:t>
      </w:r>
    </w:p>
    <w:p w14:paraId="4912BACE"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ШК паллета, с которого будет собран товар (Если это не полка);</w:t>
      </w:r>
    </w:p>
    <w:p w14:paraId="6E955397"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Целевая тара, куда будет собран товар (Если это упаковка или короб, то номер будет соответствовать номеру наборного паллета).</w:t>
      </w:r>
    </w:p>
    <w:p w14:paraId="71B4B121"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Сотрудник, который выполняет/выполнил пикинг;</w:t>
      </w:r>
    </w:p>
    <w:p w14:paraId="3BFC20C5"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Дата создания пикинга;</w:t>
      </w:r>
    </w:p>
    <w:p w14:paraId="5282010E" w14:textId="77777777" w:rsidR="00405892" w:rsidRPr="004C028D" w:rsidRDefault="00405892" w:rsidP="00424C43">
      <w:pPr>
        <w:autoSpaceDE w:val="0"/>
        <w:autoSpaceDN w:val="0"/>
        <w:adjustRightInd w:val="0"/>
        <w:spacing w:after="0"/>
        <w:ind w:left="0" w:firstLine="709"/>
        <w:rPr>
          <w:rFonts w:cs="Arial"/>
          <w:color w:val="212121"/>
          <w:sz w:val="18"/>
          <w:szCs w:val="18"/>
        </w:rPr>
      </w:pPr>
      <w:r w:rsidRPr="004C028D">
        <w:rPr>
          <w:rFonts w:cs="Arial"/>
          <w:color w:val="000000"/>
          <w:sz w:val="18"/>
          <w:szCs w:val="18"/>
        </w:rPr>
        <w:t xml:space="preserve">Дата начала, время когда пикинг взяли в работу, если пикинг не выполняли, то время будет </w:t>
      </w:r>
      <w:r w:rsidRPr="004C028D">
        <w:rPr>
          <w:rFonts w:cs="Arial"/>
          <w:color w:val="212121"/>
          <w:sz w:val="18"/>
          <w:szCs w:val="18"/>
        </w:rPr>
        <w:t>1999-01-01 00:00:00;</w:t>
      </w:r>
    </w:p>
    <w:p w14:paraId="606F479B" w14:textId="77777777" w:rsidR="00405892" w:rsidRPr="004C028D" w:rsidRDefault="00405892" w:rsidP="00424C43">
      <w:pPr>
        <w:autoSpaceDE w:val="0"/>
        <w:autoSpaceDN w:val="0"/>
        <w:adjustRightInd w:val="0"/>
        <w:spacing w:after="0"/>
        <w:ind w:left="0" w:firstLine="709"/>
        <w:rPr>
          <w:rFonts w:cs="Arial"/>
          <w:color w:val="212121"/>
          <w:sz w:val="18"/>
          <w:szCs w:val="18"/>
        </w:rPr>
      </w:pPr>
      <w:r w:rsidRPr="004C028D">
        <w:rPr>
          <w:rFonts w:cs="Arial"/>
          <w:color w:val="212121"/>
          <w:sz w:val="18"/>
          <w:szCs w:val="18"/>
        </w:rPr>
        <w:t>Дата окончания, время когда пикинг выполнили, если пикинг не выполняли, то время будет 1999-01-01 00:00:00;</w:t>
      </w:r>
    </w:p>
    <w:p w14:paraId="281AF720" w14:textId="77777777" w:rsidR="00405892" w:rsidRPr="004C028D" w:rsidRDefault="00405892" w:rsidP="00424C43">
      <w:pPr>
        <w:autoSpaceDE w:val="0"/>
        <w:autoSpaceDN w:val="0"/>
        <w:adjustRightInd w:val="0"/>
        <w:spacing w:after="0"/>
        <w:ind w:left="0" w:firstLine="709"/>
        <w:rPr>
          <w:rFonts w:cs="Arial"/>
          <w:color w:val="212121"/>
          <w:sz w:val="18"/>
          <w:szCs w:val="18"/>
        </w:rPr>
      </w:pPr>
      <w:r w:rsidRPr="004C028D">
        <w:rPr>
          <w:rFonts w:cs="Arial"/>
          <w:color w:val="212121"/>
          <w:sz w:val="18"/>
          <w:szCs w:val="18"/>
        </w:rPr>
        <w:t>Вид запаса, вид запаса товара, который необходимо отобрать;</w:t>
      </w:r>
    </w:p>
    <w:p w14:paraId="2D875D18" w14:textId="77777777" w:rsidR="00405892" w:rsidRPr="004C028D" w:rsidRDefault="00405892" w:rsidP="00424C43">
      <w:pPr>
        <w:autoSpaceDE w:val="0"/>
        <w:autoSpaceDN w:val="0"/>
        <w:adjustRightInd w:val="0"/>
        <w:spacing w:after="0"/>
        <w:ind w:left="0" w:firstLine="709"/>
        <w:rPr>
          <w:rFonts w:cs="Arial"/>
          <w:color w:val="212121"/>
          <w:sz w:val="18"/>
          <w:szCs w:val="18"/>
        </w:rPr>
      </w:pPr>
      <w:r w:rsidRPr="004C028D">
        <w:rPr>
          <w:rFonts w:cs="Arial"/>
          <w:color w:val="212121"/>
          <w:sz w:val="18"/>
          <w:szCs w:val="18"/>
        </w:rPr>
        <w:t>Срок годности, СГ зарезервированного товара;</w:t>
      </w:r>
    </w:p>
    <w:p w14:paraId="3D0B2CB9" w14:textId="77777777" w:rsidR="00405892" w:rsidRPr="004C028D" w:rsidRDefault="00405892" w:rsidP="00424C43">
      <w:pPr>
        <w:autoSpaceDE w:val="0"/>
        <w:autoSpaceDN w:val="0"/>
        <w:adjustRightInd w:val="0"/>
        <w:spacing w:after="0"/>
        <w:ind w:left="0" w:firstLine="709"/>
        <w:rPr>
          <w:rFonts w:cs="Arial"/>
          <w:color w:val="212121"/>
          <w:sz w:val="18"/>
          <w:szCs w:val="18"/>
        </w:rPr>
      </w:pPr>
      <w:r w:rsidRPr="004C028D">
        <w:rPr>
          <w:rFonts w:cs="Arial"/>
          <w:color w:val="212121"/>
          <w:sz w:val="18"/>
          <w:szCs w:val="18"/>
        </w:rPr>
        <w:t>Тип пикинга, он будет разным в соответствии с зоной набора и объёмом заказа. Бывают малые, средние и большие типы пикингов;</w:t>
      </w:r>
    </w:p>
    <w:p w14:paraId="70BF883A" w14:textId="77777777" w:rsidR="00405892" w:rsidRPr="004C028D" w:rsidRDefault="00405892" w:rsidP="00424C43">
      <w:pPr>
        <w:autoSpaceDE w:val="0"/>
        <w:autoSpaceDN w:val="0"/>
        <w:adjustRightInd w:val="0"/>
        <w:spacing w:after="0"/>
        <w:ind w:left="0" w:firstLine="709"/>
        <w:rPr>
          <w:rFonts w:cs="Arial"/>
          <w:color w:val="212121"/>
          <w:sz w:val="18"/>
          <w:szCs w:val="18"/>
        </w:rPr>
      </w:pPr>
      <w:r w:rsidRPr="004C028D">
        <w:rPr>
          <w:rFonts w:cs="Arial"/>
          <w:color w:val="212121"/>
          <w:sz w:val="18"/>
          <w:szCs w:val="18"/>
        </w:rPr>
        <w:t>Тара, номер наборного паллета, на который будет собраны наборные короба и упаковки/коробки.</w:t>
      </w:r>
    </w:p>
    <w:p w14:paraId="7ED9FCCC" w14:textId="77777777" w:rsidR="00405892" w:rsidRPr="004C028D" w:rsidRDefault="00405892" w:rsidP="00424C43">
      <w:pPr>
        <w:autoSpaceDE w:val="0"/>
        <w:autoSpaceDN w:val="0"/>
        <w:adjustRightInd w:val="0"/>
        <w:spacing w:after="0"/>
        <w:ind w:left="0" w:firstLine="709"/>
        <w:rPr>
          <w:rFonts w:cs="Arial"/>
          <w:color w:val="212121"/>
          <w:sz w:val="18"/>
          <w:szCs w:val="18"/>
        </w:rPr>
      </w:pPr>
      <w:r w:rsidRPr="004C028D">
        <w:rPr>
          <w:rFonts w:cs="Arial"/>
          <w:color w:val="212121"/>
          <w:sz w:val="18"/>
          <w:szCs w:val="18"/>
        </w:rPr>
        <w:lastRenderedPageBreak/>
        <w:t>Комбинация, номер комбинации по которой будет произведён набор.</w:t>
      </w:r>
    </w:p>
    <w:p w14:paraId="0BC41553" w14:textId="77777777" w:rsidR="00405892" w:rsidRPr="004C028D" w:rsidRDefault="00405892" w:rsidP="00424C43">
      <w:pPr>
        <w:autoSpaceDE w:val="0"/>
        <w:autoSpaceDN w:val="0"/>
        <w:adjustRightInd w:val="0"/>
        <w:spacing w:after="0"/>
        <w:ind w:left="0" w:firstLine="709"/>
        <w:rPr>
          <w:rFonts w:cs="Arial"/>
          <w:color w:val="212121"/>
          <w:sz w:val="18"/>
          <w:szCs w:val="18"/>
        </w:rPr>
      </w:pPr>
    </w:p>
    <w:p w14:paraId="7C72C453" w14:textId="77777777" w:rsidR="00405892" w:rsidRPr="004C028D" w:rsidRDefault="00405892" w:rsidP="00424C43">
      <w:pPr>
        <w:autoSpaceDE w:val="0"/>
        <w:autoSpaceDN w:val="0"/>
        <w:adjustRightInd w:val="0"/>
        <w:spacing w:after="0"/>
        <w:ind w:left="0" w:firstLine="709"/>
        <w:rPr>
          <w:rFonts w:cs="Arial"/>
          <w:color w:val="212121"/>
          <w:sz w:val="18"/>
          <w:szCs w:val="18"/>
        </w:rPr>
      </w:pPr>
      <w:r w:rsidRPr="004C028D">
        <w:rPr>
          <w:rFonts w:cs="Arial"/>
          <w:color w:val="212121"/>
          <w:sz w:val="18"/>
          <w:szCs w:val="18"/>
        </w:rPr>
        <w:t>Пикинг можно удалить, выбрав его галочкой и нажав на кнопку «Урна»</w:t>
      </w:r>
      <w:r w:rsidR="00424C43" w:rsidRPr="004C028D">
        <w:rPr>
          <w:rFonts w:cs="Arial"/>
          <w:noProof/>
          <w:sz w:val="18"/>
          <w:szCs w:val="18"/>
        </w:rPr>
        <w:drawing>
          <wp:inline distT="0" distB="0" distL="0" distR="0" wp14:anchorId="7179917E" wp14:editId="5FCF6FF4">
            <wp:extent cx="207010" cy="198120"/>
            <wp:effectExtent l="0" t="0" r="0" b="0"/>
            <wp:docPr id="7074" name="Рисунок 7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74"/>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07010" cy="198120"/>
                    </a:xfrm>
                    <a:prstGeom prst="rect">
                      <a:avLst/>
                    </a:prstGeom>
                    <a:noFill/>
                    <a:ln>
                      <a:noFill/>
                    </a:ln>
                  </pic:spPr>
                </pic:pic>
              </a:graphicData>
            </a:graphic>
          </wp:inline>
        </w:drawing>
      </w:r>
      <w:r w:rsidRPr="004C028D">
        <w:rPr>
          <w:rFonts w:cs="Arial"/>
          <w:color w:val="212121"/>
          <w:sz w:val="18"/>
          <w:szCs w:val="18"/>
        </w:rPr>
        <w:t>, после чего товар попадёт во вкладку «ожидающие пополнения позиции», удалится резерв и заново переподберётся.</w:t>
      </w:r>
    </w:p>
    <w:p w14:paraId="59E2A6AD" w14:textId="77777777" w:rsidR="00405892" w:rsidRPr="004C028D" w:rsidRDefault="00405892" w:rsidP="00424C43">
      <w:pPr>
        <w:autoSpaceDE w:val="0"/>
        <w:autoSpaceDN w:val="0"/>
        <w:adjustRightInd w:val="0"/>
        <w:spacing w:after="0"/>
        <w:ind w:left="0" w:firstLine="709"/>
        <w:rPr>
          <w:rFonts w:cs="Arial"/>
          <w:color w:val="212121"/>
          <w:sz w:val="18"/>
          <w:szCs w:val="18"/>
        </w:rPr>
      </w:pPr>
      <w:r w:rsidRPr="004C028D">
        <w:rPr>
          <w:rFonts w:cs="Arial"/>
          <w:color w:val="212121"/>
          <w:sz w:val="18"/>
          <w:szCs w:val="18"/>
        </w:rPr>
        <w:t>По заказу все пикинги созданы если вкладка «Ожидающие пополнения позиции» и «Дефициты» пусты</w:t>
      </w:r>
    </w:p>
    <w:p w14:paraId="672124DE" w14:textId="77777777" w:rsidR="00405892" w:rsidRPr="004C028D" w:rsidRDefault="00405892" w:rsidP="00424C43">
      <w:pPr>
        <w:autoSpaceDE w:val="0"/>
        <w:autoSpaceDN w:val="0"/>
        <w:adjustRightInd w:val="0"/>
        <w:spacing w:after="0"/>
        <w:ind w:left="0" w:firstLine="709"/>
        <w:rPr>
          <w:rFonts w:cs="Arial"/>
          <w:color w:val="212121"/>
          <w:sz w:val="18"/>
          <w:szCs w:val="18"/>
        </w:rPr>
      </w:pPr>
      <w:r w:rsidRPr="004C028D">
        <w:rPr>
          <w:rFonts w:cs="Arial"/>
          <w:color w:val="212121"/>
          <w:sz w:val="18"/>
          <w:szCs w:val="18"/>
        </w:rPr>
        <w:t>Тип пикинга, тара и комбинация изначально имеют значение Н/О, то есть не определено. После того как пикинги сформированы происходит расчёт. Проверяется ячейка, в которой находится товар, определяя зону и объём заказа определяется тип пикинга. Комбинация формируется внутри одного маршрута, комбинироваться могут до 3х малых заказов, один средний заказ одному сотруднику и большой заказа нескольким сотрудникам, причём коробочная и штучная состовляющая собираются отдельно.</w:t>
      </w:r>
    </w:p>
    <w:p w14:paraId="7D9059AC" w14:textId="77777777" w:rsidR="00405892" w:rsidRPr="004C028D" w:rsidRDefault="00405892" w:rsidP="00424C43">
      <w:pPr>
        <w:autoSpaceDE w:val="0"/>
        <w:autoSpaceDN w:val="0"/>
        <w:adjustRightInd w:val="0"/>
        <w:spacing w:after="0"/>
        <w:ind w:left="0" w:firstLine="709"/>
        <w:rPr>
          <w:rFonts w:cs="Arial"/>
          <w:color w:val="212121"/>
          <w:sz w:val="18"/>
          <w:szCs w:val="18"/>
        </w:rPr>
      </w:pPr>
      <w:r w:rsidRPr="004C028D">
        <w:rPr>
          <w:rFonts w:cs="Arial"/>
          <w:color w:val="212121"/>
          <w:sz w:val="18"/>
          <w:szCs w:val="18"/>
        </w:rPr>
        <w:br/>
        <w:t>В отчёте «Ожидающие пополнения и дефицитные товары» видны товары, которые ожидают пополнения и/или находятся в дефиците. Отчёт разделён на 4 секции: 1) Дефицитные позиции 2) Дефицитные позиции по заказам.</w:t>
      </w:r>
    </w:p>
    <w:p w14:paraId="25CD1372" w14:textId="77777777" w:rsidR="00405892" w:rsidRPr="004C028D" w:rsidRDefault="00424C43" w:rsidP="00897A6D">
      <w:pPr>
        <w:autoSpaceDE w:val="0"/>
        <w:autoSpaceDN w:val="0"/>
        <w:adjustRightInd w:val="0"/>
        <w:spacing w:after="0"/>
        <w:ind w:left="0"/>
        <w:jc w:val="center"/>
        <w:rPr>
          <w:rFonts w:cs="Arial"/>
          <w:color w:val="212121"/>
          <w:sz w:val="18"/>
          <w:szCs w:val="18"/>
        </w:rPr>
      </w:pPr>
      <w:r w:rsidRPr="004C028D">
        <w:rPr>
          <w:rFonts w:cs="Arial"/>
          <w:noProof/>
          <w:sz w:val="18"/>
          <w:szCs w:val="18"/>
        </w:rPr>
        <w:drawing>
          <wp:inline distT="0" distB="0" distL="0" distR="0" wp14:anchorId="3406D41C" wp14:editId="0504024E">
            <wp:extent cx="6130479" cy="1595887"/>
            <wp:effectExtent l="0" t="0" r="3810" b="4445"/>
            <wp:docPr id="7075" name="Рисунок 7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75"/>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6149872" cy="1600935"/>
                    </a:xfrm>
                    <a:prstGeom prst="rect">
                      <a:avLst/>
                    </a:prstGeom>
                    <a:noFill/>
                    <a:ln>
                      <a:noFill/>
                    </a:ln>
                  </pic:spPr>
                </pic:pic>
              </a:graphicData>
            </a:graphic>
          </wp:inline>
        </w:drawing>
      </w:r>
    </w:p>
    <w:p w14:paraId="476FCEE9" w14:textId="77777777" w:rsidR="00405892" w:rsidRPr="004C028D" w:rsidRDefault="00405892" w:rsidP="00424C43">
      <w:pPr>
        <w:autoSpaceDE w:val="0"/>
        <w:autoSpaceDN w:val="0"/>
        <w:adjustRightInd w:val="0"/>
        <w:spacing w:after="0"/>
        <w:ind w:left="0" w:firstLine="709"/>
        <w:jc w:val="center"/>
        <w:rPr>
          <w:rFonts w:cs="Arial"/>
          <w:color w:val="212121"/>
          <w:sz w:val="18"/>
          <w:szCs w:val="18"/>
        </w:rPr>
      </w:pPr>
      <w:r w:rsidRPr="004C028D">
        <w:rPr>
          <w:rFonts w:cs="Arial"/>
          <w:color w:val="212121"/>
          <w:sz w:val="18"/>
          <w:szCs w:val="18"/>
        </w:rPr>
        <w:t>Рисунок 19 – Дефицитные позиции</w:t>
      </w:r>
    </w:p>
    <w:p w14:paraId="276199F6" w14:textId="77777777" w:rsidR="00405892" w:rsidRPr="004C028D" w:rsidRDefault="00405892" w:rsidP="00424C43">
      <w:pPr>
        <w:autoSpaceDE w:val="0"/>
        <w:autoSpaceDN w:val="0"/>
        <w:adjustRightInd w:val="0"/>
        <w:spacing w:after="0"/>
        <w:ind w:left="0" w:firstLine="709"/>
        <w:rPr>
          <w:rFonts w:cs="Arial"/>
          <w:color w:val="212121"/>
          <w:sz w:val="18"/>
          <w:szCs w:val="18"/>
        </w:rPr>
      </w:pPr>
    </w:p>
    <w:p w14:paraId="665C399F" w14:textId="77777777" w:rsidR="00405892" w:rsidRPr="004C028D" w:rsidRDefault="00405892" w:rsidP="00424C43">
      <w:pPr>
        <w:autoSpaceDE w:val="0"/>
        <w:autoSpaceDN w:val="0"/>
        <w:adjustRightInd w:val="0"/>
        <w:spacing w:after="0"/>
        <w:ind w:left="0" w:firstLine="709"/>
        <w:rPr>
          <w:rFonts w:cs="Arial"/>
          <w:color w:val="212121"/>
          <w:sz w:val="18"/>
          <w:szCs w:val="18"/>
        </w:rPr>
      </w:pPr>
      <w:r w:rsidRPr="004C028D">
        <w:rPr>
          <w:rFonts w:cs="Arial"/>
          <w:color w:val="212121"/>
          <w:sz w:val="18"/>
          <w:szCs w:val="18"/>
        </w:rPr>
        <w:t>В секции «Дефицитные позиции по заказам» заказы имеют ссылки, при нажатии на которые можно перейти в сам заказ и увидеть этот дефицит. В столбце «Срок годности» указывается требуемый срок для сборки и отгрузки.</w:t>
      </w:r>
    </w:p>
    <w:p w14:paraId="7B1B7EFF" w14:textId="77777777" w:rsidR="00405892" w:rsidRPr="004C028D" w:rsidRDefault="00405892" w:rsidP="00424C43">
      <w:pPr>
        <w:autoSpaceDE w:val="0"/>
        <w:autoSpaceDN w:val="0"/>
        <w:adjustRightInd w:val="0"/>
        <w:spacing w:after="0"/>
        <w:ind w:left="0" w:firstLine="709"/>
        <w:jc w:val="left"/>
        <w:rPr>
          <w:rFonts w:cs="Arial"/>
          <w:color w:val="212121"/>
          <w:sz w:val="18"/>
          <w:szCs w:val="18"/>
        </w:rPr>
      </w:pPr>
    </w:p>
    <w:p w14:paraId="68E3EE9A" w14:textId="77777777" w:rsidR="00405892" w:rsidRPr="004C028D" w:rsidRDefault="00424C43" w:rsidP="00897A6D">
      <w:pPr>
        <w:autoSpaceDE w:val="0"/>
        <w:autoSpaceDN w:val="0"/>
        <w:adjustRightInd w:val="0"/>
        <w:spacing w:after="0"/>
        <w:ind w:left="0"/>
        <w:jc w:val="center"/>
        <w:rPr>
          <w:rFonts w:cs="Arial"/>
          <w:color w:val="212121"/>
          <w:sz w:val="18"/>
          <w:szCs w:val="18"/>
        </w:rPr>
      </w:pPr>
      <w:r w:rsidRPr="004C028D">
        <w:rPr>
          <w:rFonts w:cs="Arial"/>
          <w:noProof/>
          <w:sz w:val="18"/>
          <w:szCs w:val="18"/>
        </w:rPr>
        <w:drawing>
          <wp:inline distT="0" distB="0" distL="0" distR="0" wp14:anchorId="05D90C6F" wp14:editId="72BEA43C">
            <wp:extent cx="6238225" cy="603849"/>
            <wp:effectExtent l="0" t="0" r="0" b="6350"/>
            <wp:docPr id="7076" name="Рисунок 7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76"/>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6286207" cy="608494"/>
                    </a:xfrm>
                    <a:prstGeom prst="rect">
                      <a:avLst/>
                    </a:prstGeom>
                    <a:noFill/>
                    <a:ln>
                      <a:noFill/>
                    </a:ln>
                  </pic:spPr>
                </pic:pic>
              </a:graphicData>
            </a:graphic>
          </wp:inline>
        </w:drawing>
      </w:r>
    </w:p>
    <w:p w14:paraId="0B456E6D" w14:textId="77777777" w:rsidR="00405892" w:rsidRPr="004C028D" w:rsidRDefault="00405892" w:rsidP="00424C43">
      <w:pPr>
        <w:autoSpaceDE w:val="0"/>
        <w:autoSpaceDN w:val="0"/>
        <w:adjustRightInd w:val="0"/>
        <w:spacing w:after="0"/>
        <w:ind w:left="0" w:firstLine="709"/>
        <w:jc w:val="center"/>
        <w:rPr>
          <w:rFonts w:cs="Arial"/>
          <w:color w:val="212121"/>
          <w:sz w:val="18"/>
          <w:szCs w:val="18"/>
        </w:rPr>
      </w:pPr>
      <w:r w:rsidRPr="004C028D">
        <w:rPr>
          <w:rFonts w:cs="Arial"/>
          <w:color w:val="212121"/>
          <w:sz w:val="18"/>
          <w:szCs w:val="18"/>
        </w:rPr>
        <w:t>Рисунок 20 – Информация о заказе по дефицитам</w:t>
      </w:r>
    </w:p>
    <w:p w14:paraId="01AA1555" w14:textId="77777777" w:rsidR="00405892" w:rsidRPr="004C028D" w:rsidRDefault="00405892" w:rsidP="00424C43">
      <w:pPr>
        <w:autoSpaceDE w:val="0"/>
        <w:autoSpaceDN w:val="0"/>
        <w:adjustRightInd w:val="0"/>
        <w:spacing w:after="0"/>
        <w:ind w:left="0" w:firstLine="709"/>
        <w:jc w:val="center"/>
        <w:rPr>
          <w:rFonts w:cs="Arial"/>
          <w:color w:val="212121"/>
          <w:sz w:val="18"/>
          <w:szCs w:val="18"/>
        </w:rPr>
      </w:pPr>
    </w:p>
    <w:p w14:paraId="75010729" w14:textId="77777777" w:rsidR="00405892" w:rsidRPr="004C028D" w:rsidRDefault="00405892" w:rsidP="00424C43">
      <w:pPr>
        <w:autoSpaceDE w:val="0"/>
        <w:autoSpaceDN w:val="0"/>
        <w:adjustRightInd w:val="0"/>
        <w:spacing w:after="0"/>
        <w:ind w:left="0" w:firstLine="709"/>
        <w:jc w:val="left"/>
        <w:rPr>
          <w:rFonts w:cs="Arial"/>
          <w:color w:val="212121"/>
          <w:sz w:val="18"/>
          <w:szCs w:val="18"/>
        </w:rPr>
      </w:pPr>
      <w:r w:rsidRPr="004C028D">
        <w:rPr>
          <w:rFonts w:cs="Arial"/>
          <w:color w:val="212121"/>
          <w:sz w:val="18"/>
          <w:szCs w:val="18"/>
        </w:rPr>
        <w:t>3) Ожидающие пополнения позиции; 4) Ожидающие пополнения по заказам.</w:t>
      </w:r>
    </w:p>
    <w:p w14:paraId="437CB352" w14:textId="77777777" w:rsidR="00405892" w:rsidRPr="004C028D" w:rsidRDefault="00405892" w:rsidP="00424C43">
      <w:pPr>
        <w:autoSpaceDE w:val="0"/>
        <w:autoSpaceDN w:val="0"/>
        <w:adjustRightInd w:val="0"/>
        <w:spacing w:after="0"/>
        <w:ind w:left="0" w:firstLine="709"/>
        <w:jc w:val="left"/>
        <w:rPr>
          <w:rFonts w:cs="Arial"/>
          <w:color w:val="212121"/>
          <w:sz w:val="18"/>
          <w:szCs w:val="18"/>
        </w:rPr>
      </w:pPr>
    </w:p>
    <w:p w14:paraId="21F826BC" w14:textId="77777777" w:rsidR="00405892" w:rsidRPr="004C028D" w:rsidRDefault="00424C43" w:rsidP="00897A6D">
      <w:pPr>
        <w:autoSpaceDE w:val="0"/>
        <w:autoSpaceDN w:val="0"/>
        <w:adjustRightInd w:val="0"/>
        <w:spacing w:after="0"/>
        <w:ind w:left="0"/>
        <w:jc w:val="center"/>
        <w:rPr>
          <w:rFonts w:cs="Arial"/>
          <w:color w:val="212121"/>
          <w:sz w:val="18"/>
          <w:szCs w:val="18"/>
        </w:rPr>
      </w:pPr>
      <w:r w:rsidRPr="004C028D">
        <w:rPr>
          <w:rFonts w:cs="Arial"/>
          <w:noProof/>
          <w:sz w:val="18"/>
          <w:szCs w:val="18"/>
        </w:rPr>
        <w:drawing>
          <wp:inline distT="0" distB="0" distL="0" distR="0" wp14:anchorId="16AF8E8E" wp14:editId="67FCA1B2">
            <wp:extent cx="6216285" cy="974785"/>
            <wp:effectExtent l="0" t="0" r="0" b="0"/>
            <wp:docPr id="7077" name="Рисунок 7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77"/>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6236846" cy="978009"/>
                    </a:xfrm>
                    <a:prstGeom prst="rect">
                      <a:avLst/>
                    </a:prstGeom>
                    <a:noFill/>
                    <a:ln>
                      <a:noFill/>
                    </a:ln>
                  </pic:spPr>
                </pic:pic>
              </a:graphicData>
            </a:graphic>
          </wp:inline>
        </w:drawing>
      </w:r>
    </w:p>
    <w:p w14:paraId="47F2BAE3" w14:textId="77777777" w:rsidR="00405892" w:rsidRPr="004C028D" w:rsidRDefault="00405892" w:rsidP="00424C43">
      <w:pPr>
        <w:autoSpaceDE w:val="0"/>
        <w:autoSpaceDN w:val="0"/>
        <w:adjustRightInd w:val="0"/>
        <w:spacing w:after="0"/>
        <w:ind w:left="0" w:firstLine="709"/>
        <w:jc w:val="center"/>
        <w:rPr>
          <w:rFonts w:cs="Arial"/>
          <w:color w:val="212121"/>
          <w:sz w:val="18"/>
          <w:szCs w:val="18"/>
        </w:rPr>
      </w:pPr>
      <w:r w:rsidRPr="004C028D">
        <w:rPr>
          <w:rFonts w:cs="Arial"/>
          <w:color w:val="212121"/>
          <w:sz w:val="18"/>
          <w:szCs w:val="18"/>
        </w:rPr>
        <w:t>Рисунок 21 – Ожидающие позиции</w:t>
      </w:r>
    </w:p>
    <w:p w14:paraId="45F85FF8" w14:textId="77777777" w:rsidR="00405892" w:rsidRPr="004C028D" w:rsidRDefault="00405892" w:rsidP="00424C43">
      <w:pPr>
        <w:autoSpaceDE w:val="0"/>
        <w:autoSpaceDN w:val="0"/>
        <w:adjustRightInd w:val="0"/>
        <w:spacing w:after="0"/>
        <w:ind w:left="0" w:firstLine="709"/>
        <w:jc w:val="center"/>
        <w:rPr>
          <w:rFonts w:cs="Arial"/>
          <w:color w:val="212121"/>
          <w:sz w:val="18"/>
          <w:szCs w:val="18"/>
        </w:rPr>
      </w:pPr>
    </w:p>
    <w:p w14:paraId="64868E33" w14:textId="77777777" w:rsidR="00405892" w:rsidRPr="004C028D" w:rsidRDefault="00405892" w:rsidP="00424C43">
      <w:pPr>
        <w:autoSpaceDE w:val="0"/>
        <w:autoSpaceDN w:val="0"/>
        <w:adjustRightInd w:val="0"/>
        <w:spacing w:after="0"/>
        <w:ind w:left="0" w:firstLine="709"/>
        <w:rPr>
          <w:rFonts w:cs="Arial"/>
          <w:color w:val="212121"/>
          <w:sz w:val="18"/>
          <w:szCs w:val="18"/>
        </w:rPr>
      </w:pPr>
      <w:r w:rsidRPr="004C028D">
        <w:rPr>
          <w:rFonts w:cs="Arial"/>
          <w:color w:val="212121"/>
          <w:sz w:val="18"/>
          <w:szCs w:val="18"/>
        </w:rPr>
        <w:t>В секции «Ожидающие позиции по заказам» заказы имеют ссылки, при нажатии на которые можно перейти в сам заказ и увидеть эту ожидающую позицию</w:t>
      </w:r>
    </w:p>
    <w:p w14:paraId="190A23F4" w14:textId="77777777" w:rsidR="00405892" w:rsidRPr="004C028D" w:rsidRDefault="00405892" w:rsidP="00424C43">
      <w:pPr>
        <w:autoSpaceDE w:val="0"/>
        <w:autoSpaceDN w:val="0"/>
        <w:adjustRightInd w:val="0"/>
        <w:spacing w:after="0"/>
        <w:ind w:left="0" w:firstLine="709"/>
        <w:jc w:val="left"/>
        <w:rPr>
          <w:rFonts w:cs="Arial"/>
          <w:color w:val="212121"/>
          <w:sz w:val="18"/>
          <w:szCs w:val="18"/>
        </w:rPr>
      </w:pPr>
    </w:p>
    <w:p w14:paraId="351210EC" w14:textId="77777777" w:rsidR="00405892" w:rsidRPr="004C028D" w:rsidRDefault="00424C43" w:rsidP="00897A6D">
      <w:pPr>
        <w:autoSpaceDE w:val="0"/>
        <w:autoSpaceDN w:val="0"/>
        <w:adjustRightInd w:val="0"/>
        <w:spacing w:after="0"/>
        <w:ind w:left="0"/>
        <w:jc w:val="center"/>
        <w:rPr>
          <w:rFonts w:cs="Arial"/>
          <w:color w:val="212121"/>
          <w:sz w:val="18"/>
          <w:szCs w:val="18"/>
        </w:rPr>
      </w:pPr>
      <w:r w:rsidRPr="004C028D">
        <w:rPr>
          <w:rFonts w:cs="Arial"/>
          <w:noProof/>
          <w:sz w:val="18"/>
          <w:szCs w:val="18"/>
        </w:rPr>
        <w:drawing>
          <wp:inline distT="0" distB="0" distL="0" distR="0" wp14:anchorId="61D407C6" wp14:editId="1E3B162A">
            <wp:extent cx="6213115" cy="1285336"/>
            <wp:effectExtent l="0" t="0" r="0" b="0"/>
            <wp:docPr id="7078" name="Рисунок 7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78"/>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6267422" cy="1296571"/>
                    </a:xfrm>
                    <a:prstGeom prst="rect">
                      <a:avLst/>
                    </a:prstGeom>
                    <a:noFill/>
                    <a:ln>
                      <a:noFill/>
                    </a:ln>
                  </pic:spPr>
                </pic:pic>
              </a:graphicData>
            </a:graphic>
          </wp:inline>
        </w:drawing>
      </w:r>
    </w:p>
    <w:p w14:paraId="111FF9F1" w14:textId="77777777" w:rsidR="00405892" w:rsidRPr="004C028D" w:rsidRDefault="00405892" w:rsidP="00424C43">
      <w:pPr>
        <w:autoSpaceDE w:val="0"/>
        <w:autoSpaceDN w:val="0"/>
        <w:adjustRightInd w:val="0"/>
        <w:spacing w:after="0"/>
        <w:ind w:left="0" w:firstLine="709"/>
        <w:jc w:val="center"/>
        <w:rPr>
          <w:rFonts w:cs="Arial"/>
          <w:color w:val="212121"/>
          <w:sz w:val="18"/>
          <w:szCs w:val="18"/>
        </w:rPr>
      </w:pPr>
      <w:r w:rsidRPr="004C028D">
        <w:rPr>
          <w:rFonts w:cs="Arial"/>
          <w:color w:val="212121"/>
          <w:sz w:val="18"/>
          <w:szCs w:val="18"/>
        </w:rPr>
        <w:t>Рисунок 22 – Информация о заказе по ожидающим позициям</w:t>
      </w:r>
    </w:p>
    <w:p w14:paraId="12C43B9D" w14:textId="77777777" w:rsidR="00405892" w:rsidRPr="004C028D" w:rsidRDefault="00405892" w:rsidP="00424C43">
      <w:pPr>
        <w:autoSpaceDE w:val="0"/>
        <w:autoSpaceDN w:val="0"/>
        <w:adjustRightInd w:val="0"/>
        <w:spacing w:after="0"/>
        <w:ind w:left="0" w:firstLine="709"/>
        <w:jc w:val="center"/>
        <w:rPr>
          <w:rFonts w:cs="Arial"/>
          <w:color w:val="212121"/>
          <w:sz w:val="18"/>
          <w:szCs w:val="18"/>
        </w:rPr>
      </w:pPr>
    </w:p>
    <w:p w14:paraId="0D2FBE32" w14:textId="77777777" w:rsidR="00405892" w:rsidRPr="004C028D" w:rsidRDefault="00405892" w:rsidP="00424C43">
      <w:pPr>
        <w:autoSpaceDE w:val="0"/>
        <w:autoSpaceDN w:val="0"/>
        <w:adjustRightInd w:val="0"/>
        <w:spacing w:after="0"/>
        <w:ind w:left="0" w:firstLine="709"/>
        <w:rPr>
          <w:rFonts w:cs="Arial"/>
          <w:color w:val="212121"/>
          <w:sz w:val="18"/>
          <w:szCs w:val="18"/>
        </w:rPr>
      </w:pPr>
      <w:r w:rsidRPr="004C028D">
        <w:rPr>
          <w:rFonts w:cs="Arial"/>
          <w:color w:val="212121"/>
          <w:sz w:val="18"/>
          <w:szCs w:val="18"/>
        </w:rPr>
        <w:t>На рисунке 22 изображены 2 секции: 1) Секция ожидающих позиций по заказам. Информация отображена следующая:</w:t>
      </w:r>
    </w:p>
    <w:p w14:paraId="7BA03490" w14:textId="77777777" w:rsidR="00405892" w:rsidRPr="004C028D" w:rsidRDefault="00405892" w:rsidP="00424C43">
      <w:pPr>
        <w:autoSpaceDE w:val="0"/>
        <w:autoSpaceDN w:val="0"/>
        <w:adjustRightInd w:val="0"/>
        <w:spacing w:after="0"/>
        <w:ind w:left="0" w:firstLine="709"/>
        <w:rPr>
          <w:rFonts w:cs="Arial"/>
          <w:color w:val="212121"/>
          <w:sz w:val="18"/>
          <w:szCs w:val="18"/>
        </w:rPr>
      </w:pPr>
      <w:r w:rsidRPr="004C028D">
        <w:rPr>
          <w:rFonts w:cs="Arial"/>
          <w:color w:val="212121"/>
          <w:sz w:val="18"/>
          <w:szCs w:val="18"/>
        </w:rPr>
        <w:t xml:space="preserve">Артикул. В данном столбце можно нажать на артикул и появится всплывающее окно с отображением перемещения на этот товар, если оно создано. Всплывающее окно может быть пустым, если задание не требуется </w:t>
      </w:r>
      <w:r w:rsidRPr="004C028D">
        <w:rPr>
          <w:rFonts w:cs="Arial"/>
          <w:color w:val="212121"/>
          <w:sz w:val="18"/>
          <w:szCs w:val="18"/>
        </w:rPr>
        <w:lastRenderedPageBreak/>
        <w:t>(Товар в наборе есть, но не может пополниться по каким-то причинам, например, установлен признак сбор коробами или товар не в ЗХ или ЗН);</w:t>
      </w:r>
    </w:p>
    <w:p w14:paraId="4C0D858D" w14:textId="77777777" w:rsidR="00405892" w:rsidRPr="004C028D" w:rsidRDefault="00424C43" w:rsidP="00897A6D">
      <w:pPr>
        <w:autoSpaceDE w:val="0"/>
        <w:autoSpaceDN w:val="0"/>
        <w:adjustRightInd w:val="0"/>
        <w:spacing w:after="0"/>
        <w:ind w:left="0"/>
        <w:jc w:val="center"/>
        <w:rPr>
          <w:rFonts w:cs="Arial"/>
          <w:color w:val="212121"/>
          <w:sz w:val="18"/>
          <w:szCs w:val="18"/>
        </w:rPr>
      </w:pPr>
      <w:r w:rsidRPr="004C028D">
        <w:rPr>
          <w:rFonts w:cs="Arial"/>
          <w:noProof/>
          <w:sz w:val="18"/>
          <w:szCs w:val="18"/>
        </w:rPr>
        <w:drawing>
          <wp:inline distT="0" distB="0" distL="0" distR="0" wp14:anchorId="5BCE1DED" wp14:editId="0D5EF0AE">
            <wp:extent cx="5469921" cy="2570672"/>
            <wp:effectExtent l="0" t="0" r="0" b="1270"/>
            <wp:docPr id="7079" name="Рисунок 7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79"/>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475513" cy="2573300"/>
                    </a:xfrm>
                    <a:prstGeom prst="rect">
                      <a:avLst/>
                    </a:prstGeom>
                    <a:noFill/>
                    <a:ln>
                      <a:noFill/>
                    </a:ln>
                  </pic:spPr>
                </pic:pic>
              </a:graphicData>
            </a:graphic>
          </wp:inline>
        </w:drawing>
      </w:r>
    </w:p>
    <w:p w14:paraId="3DC95B33" w14:textId="77777777" w:rsidR="00405892" w:rsidRPr="004C028D" w:rsidRDefault="00405892" w:rsidP="00424C43">
      <w:pPr>
        <w:autoSpaceDE w:val="0"/>
        <w:autoSpaceDN w:val="0"/>
        <w:adjustRightInd w:val="0"/>
        <w:spacing w:after="0"/>
        <w:ind w:left="0" w:firstLine="709"/>
        <w:jc w:val="center"/>
        <w:rPr>
          <w:rFonts w:cs="Arial"/>
          <w:color w:val="212121"/>
          <w:sz w:val="18"/>
          <w:szCs w:val="18"/>
        </w:rPr>
      </w:pPr>
      <w:r w:rsidRPr="004C028D">
        <w:rPr>
          <w:rFonts w:cs="Arial"/>
          <w:color w:val="212121"/>
          <w:sz w:val="18"/>
          <w:szCs w:val="18"/>
        </w:rPr>
        <w:t>Рисунок 23 – Задание на пополнение товара</w:t>
      </w:r>
    </w:p>
    <w:p w14:paraId="70BC795C" w14:textId="77777777" w:rsidR="00405892" w:rsidRPr="004C028D" w:rsidRDefault="00405892" w:rsidP="00424C43">
      <w:pPr>
        <w:autoSpaceDE w:val="0"/>
        <w:autoSpaceDN w:val="0"/>
        <w:adjustRightInd w:val="0"/>
        <w:spacing w:after="0"/>
        <w:ind w:left="0" w:firstLine="709"/>
        <w:jc w:val="left"/>
        <w:rPr>
          <w:rFonts w:cs="Arial"/>
          <w:color w:val="212121"/>
          <w:sz w:val="18"/>
          <w:szCs w:val="18"/>
        </w:rPr>
      </w:pPr>
      <w:r w:rsidRPr="004C028D">
        <w:rPr>
          <w:rFonts w:cs="Arial"/>
          <w:color w:val="212121"/>
          <w:sz w:val="18"/>
          <w:szCs w:val="18"/>
        </w:rPr>
        <w:t>Товар;</w:t>
      </w:r>
    </w:p>
    <w:p w14:paraId="0988A35B" w14:textId="77777777" w:rsidR="00405892" w:rsidRPr="004C028D" w:rsidRDefault="00405892" w:rsidP="00424C43">
      <w:pPr>
        <w:autoSpaceDE w:val="0"/>
        <w:autoSpaceDN w:val="0"/>
        <w:adjustRightInd w:val="0"/>
        <w:spacing w:after="0"/>
        <w:ind w:left="0" w:firstLine="709"/>
        <w:rPr>
          <w:rFonts w:cs="Arial"/>
          <w:color w:val="212121"/>
          <w:sz w:val="18"/>
          <w:szCs w:val="18"/>
        </w:rPr>
      </w:pPr>
      <w:r w:rsidRPr="004C028D">
        <w:rPr>
          <w:rFonts w:cs="Arial"/>
          <w:color w:val="212121"/>
          <w:sz w:val="18"/>
          <w:szCs w:val="18"/>
        </w:rPr>
        <w:t>Вид запаса, вид запаса, требуемый для сборки;</w:t>
      </w:r>
    </w:p>
    <w:p w14:paraId="59EF80F2" w14:textId="77777777" w:rsidR="00405892" w:rsidRPr="004C028D" w:rsidRDefault="00405892" w:rsidP="00424C43">
      <w:pPr>
        <w:autoSpaceDE w:val="0"/>
        <w:autoSpaceDN w:val="0"/>
        <w:adjustRightInd w:val="0"/>
        <w:spacing w:after="0"/>
        <w:ind w:left="0" w:firstLine="709"/>
        <w:rPr>
          <w:rFonts w:cs="Arial"/>
          <w:color w:val="212121"/>
          <w:sz w:val="18"/>
          <w:szCs w:val="18"/>
        </w:rPr>
      </w:pPr>
      <w:r w:rsidRPr="004C028D">
        <w:rPr>
          <w:rFonts w:cs="Arial"/>
          <w:color w:val="212121"/>
          <w:sz w:val="18"/>
          <w:szCs w:val="18"/>
        </w:rPr>
        <w:t>Срок годности. Если поле пустое, то требуется любой срок, иначе будет отображён требуемый срок годности, если у клиента проставлен МОСГ см. рисунок 17;</w:t>
      </w:r>
    </w:p>
    <w:p w14:paraId="5432A82B" w14:textId="77777777" w:rsidR="00405892" w:rsidRPr="004C028D" w:rsidRDefault="00405892" w:rsidP="00424C43">
      <w:pPr>
        <w:autoSpaceDE w:val="0"/>
        <w:autoSpaceDN w:val="0"/>
        <w:adjustRightInd w:val="0"/>
        <w:spacing w:after="0"/>
        <w:ind w:left="0" w:firstLine="709"/>
        <w:rPr>
          <w:rFonts w:cs="Arial"/>
          <w:color w:val="212121"/>
          <w:sz w:val="18"/>
          <w:szCs w:val="18"/>
        </w:rPr>
      </w:pPr>
      <w:r w:rsidRPr="004C028D">
        <w:rPr>
          <w:rFonts w:cs="Arial"/>
          <w:color w:val="212121"/>
          <w:sz w:val="18"/>
          <w:szCs w:val="18"/>
        </w:rPr>
        <w:t>Требуется в шт, количество товара, которое требуется по заказу в штуках;</w:t>
      </w:r>
    </w:p>
    <w:p w14:paraId="366A54CF" w14:textId="77777777" w:rsidR="00405892" w:rsidRPr="004C028D" w:rsidRDefault="00405892" w:rsidP="00424C43">
      <w:pPr>
        <w:autoSpaceDE w:val="0"/>
        <w:autoSpaceDN w:val="0"/>
        <w:adjustRightInd w:val="0"/>
        <w:spacing w:after="0"/>
        <w:ind w:left="0" w:firstLine="709"/>
        <w:rPr>
          <w:rFonts w:cs="Arial"/>
          <w:color w:val="212121"/>
          <w:sz w:val="18"/>
          <w:szCs w:val="18"/>
        </w:rPr>
      </w:pPr>
      <w:r w:rsidRPr="004C028D">
        <w:rPr>
          <w:rFonts w:cs="Arial"/>
          <w:color w:val="212121"/>
          <w:sz w:val="18"/>
          <w:szCs w:val="18"/>
        </w:rPr>
        <w:t>Зарезервировано в шт, количество товара уже зарезервировано под заказ и созданы пикинги;</w:t>
      </w:r>
    </w:p>
    <w:p w14:paraId="28446537" w14:textId="77777777" w:rsidR="00405892" w:rsidRPr="004C028D" w:rsidRDefault="00405892" w:rsidP="00424C43">
      <w:pPr>
        <w:autoSpaceDE w:val="0"/>
        <w:autoSpaceDN w:val="0"/>
        <w:adjustRightInd w:val="0"/>
        <w:spacing w:after="0"/>
        <w:ind w:left="0" w:firstLine="709"/>
        <w:rPr>
          <w:rFonts w:cs="Arial"/>
          <w:color w:val="212121"/>
          <w:sz w:val="18"/>
          <w:szCs w:val="18"/>
        </w:rPr>
      </w:pPr>
      <w:r w:rsidRPr="004C028D">
        <w:rPr>
          <w:rFonts w:cs="Arial"/>
          <w:color w:val="212121"/>
          <w:sz w:val="18"/>
          <w:szCs w:val="18"/>
        </w:rPr>
        <w:t>Ожиюдают пополнения в шт, количество товара, требуемое для пополнения по заказу;</w:t>
      </w:r>
    </w:p>
    <w:p w14:paraId="62EBA48D" w14:textId="77777777" w:rsidR="00405892" w:rsidRPr="004C028D" w:rsidRDefault="00405892" w:rsidP="00424C43">
      <w:pPr>
        <w:autoSpaceDE w:val="0"/>
        <w:autoSpaceDN w:val="0"/>
        <w:adjustRightInd w:val="0"/>
        <w:spacing w:after="0"/>
        <w:ind w:left="0" w:firstLine="709"/>
        <w:rPr>
          <w:rFonts w:cs="Arial"/>
          <w:color w:val="212121"/>
          <w:sz w:val="18"/>
          <w:szCs w:val="18"/>
        </w:rPr>
      </w:pPr>
      <w:r w:rsidRPr="004C028D">
        <w:rPr>
          <w:rFonts w:cs="Arial"/>
          <w:color w:val="212121"/>
          <w:sz w:val="18"/>
          <w:szCs w:val="18"/>
        </w:rPr>
        <w:t>Сбор коробками, значение «ДА» или «Нет». Устанавливается по заказу во вкладке «Информация о заказе»</w:t>
      </w:r>
    </w:p>
    <w:p w14:paraId="0514B08F" w14:textId="77777777" w:rsidR="00405892" w:rsidRPr="004C028D" w:rsidRDefault="00424C43" w:rsidP="00897A6D">
      <w:pPr>
        <w:autoSpaceDE w:val="0"/>
        <w:autoSpaceDN w:val="0"/>
        <w:adjustRightInd w:val="0"/>
        <w:spacing w:after="0"/>
        <w:ind w:left="0"/>
        <w:jc w:val="center"/>
        <w:rPr>
          <w:rFonts w:cs="Arial"/>
          <w:color w:val="212121"/>
          <w:sz w:val="18"/>
          <w:szCs w:val="18"/>
        </w:rPr>
      </w:pPr>
      <w:r w:rsidRPr="004C028D">
        <w:rPr>
          <w:rFonts w:cs="Arial"/>
          <w:noProof/>
          <w:sz w:val="18"/>
          <w:szCs w:val="18"/>
        </w:rPr>
        <w:drawing>
          <wp:inline distT="0" distB="0" distL="0" distR="0" wp14:anchorId="0E44060D" wp14:editId="62A8D519">
            <wp:extent cx="6083696" cy="1777042"/>
            <wp:effectExtent l="0" t="0" r="0" b="0"/>
            <wp:docPr id="7080" name="Рисунок 7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0"/>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6112140" cy="1785350"/>
                    </a:xfrm>
                    <a:prstGeom prst="rect">
                      <a:avLst/>
                    </a:prstGeom>
                    <a:noFill/>
                    <a:ln>
                      <a:noFill/>
                    </a:ln>
                  </pic:spPr>
                </pic:pic>
              </a:graphicData>
            </a:graphic>
          </wp:inline>
        </w:drawing>
      </w:r>
    </w:p>
    <w:p w14:paraId="05C610AE" w14:textId="77777777" w:rsidR="00405892" w:rsidRPr="004C028D" w:rsidRDefault="00405892" w:rsidP="00424C43">
      <w:pPr>
        <w:autoSpaceDE w:val="0"/>
        <w:autoSpaceDN w:val="0"/>
        <w:adjustRightInd w:val="0"/>
        <w:spacing w:after="0"/>
        <w:ind w:left="0" w:firstLine="709"/>
        <w:jc w:val="center"/>
        <w:rPr>
          <w:rFonts w:cs="Arial"/>
          <w:color w:val="212121"/>
          <w:sz w:val="18"/>
          <w:szCs w:val="18"/>
        </w:rPr>
      </w:pPr>
      <w:r w:rsidRPr="004C028D">
        <w:rPr>
          <w:rFonts w:cs="Arial"/>
          <w:color w:val="212121"/>
          <w:sz w:val="18"/>
          <w:szCs w:val="18"/>
        </w:rPr>
        <w:t>Рисунок 24 – Информация о заказе «Сбор коробками»</w:t>
      </w:r>
    </w:p>
    <w:p w14:paraId="1A7A9591" w14:textId="77777777" w:rsidR="00405892" w:rsidRPr="004C028D" w:rsidRDefault="00405892" w:rsidP="00424C43">
      <w:pPr>
        <w:autoSpaceDE w:val="0"/>
        <w:autoSpaceDN w:val="0"/>
        <w:adjustRightInd w:val="0"/>
        <w:spacing w:after="0"/>
        <w:ind w:left="0" w:firstLine="709"/>
        <w:rPr>
          <w:rFonts w:cs="Arial"/>
          <w:color w:val="212121"/>
          <w:sz w:val="18"/>
          <w:szCs w:val="18"/>
        </w:rPr>
      </w:pPr>
      <w:r w:rsidRPr="004C028D">
        <w:rPr>
          <w:rFonts w:cs="Arial"/>
          <w:color w:val="212121"/>
          <w:sz w:val="18"/>
          <w:szCs w:val="18"/>
        </w:rPr>
        <w:t>Если данный признак включен, то пикинги будут формироваться только для единиц измерения упаковка/коробка. Если в заказе требуется собрать штуку, то эта позиция будет отображаться во вкладке «Ожидающие пополнения позиции» и никогда не пополнится пока не будет снят признак «сбор коробками».</w:t>
      </w:r>
    </w:p>
    <w:p w14:paraId="6BC8918C" w14:textId="77777777" w:rsidR="00405892" w:rsidRPr="004C028D" w:rsidRDefault="00405892" w:rsidP="00424C43">
      <w:pPr>
        <w:autoSpaceDE w:val="0"/>
        <w:autoSpaceDN w:val="0"/>
        <w:adjustRightInd w:val="0"/>
        <w:spacing w:after="0"/>
        <w:ind w:left="0" w:firstLine="709"/>
        <w:rPr>
          <w:rFonts w:cs="Arial"/>
          <w:color w:val="212121"/>
          <w:sz w:val="18"/>
          <w:szCs w:val="18"/>
        </w:rPr>
      </w:pPr>
      <w:r w:rsidRPr="004C028D">
        <w:rPr>
          <w:rFonts w:cs="Arial"/>
          <w:color w:val="212121"/>
          <w:sz w:val="18"/>
          <w:szCs w:val="18"/>
        </w:rPr>
        <w:t>Минимальная единица отгрузки. Если признак «Сбор коробками» включен, то будет отображаться минимальная единица измерения упаковка или коробка игнорируя единицу измерения «Штука. К тому же, есть товары, у которых штука неактивная единица измерения, поэтому если признак «Сбор коробками» выключен, то система опирается на этот признак в справочнике товаров и будет исключать единицу измерения «Штука». В другом случае минимальная единица измерения при отключенном признаке «Сбор коробками» будет «Штука».</w:t>
      </w:r>
    </w:p>
    <w:p w14:paraId="088498B5" w14:textId="77777777" w:rsidR="00405892" w:rsidRPr="004C028D" w:rsidRDefault="00405892" w:rsidP="00424C43">
      <w:pPr>
        <w:autoSpaceDE w:val="0"/>
        <w:autoSpaceDN w:val="0"/>
        <w:adjustRightInd w:val="0"/>
        <w:spacing w:after="0"/>
        <w:ind w:left="0" w:firstLine="709"/>
        <w:rPr>
          <w:rFonts w:cs="Arial"/>
          <w:color w:val="212121"/>
          <w:sz w:val="18"/>
          <w:szCs w:val="18"/>
        </w:rPr>
      </w:pPr>
      <w:r w:rsidRPr="004C028D">
        <w:rPr>
          <w:rFonts w:cs="Arial"/>
          <w:color w:val="212121"/>
          <w:sz w:val="18"/>
          <w:szCs w:val="18"/>
        </w:rPr>
        <w:t>2) Секция: Несозданные пикинги. Здесь отображается информация по пикингам, которые ещё не были созданы, то есть в наборе есть товар, но требуется ещё пополнение, и система не создаёт пикинги по этим позициям пока не пополнится товар. Так же здесь можно увидеть позиции, которые находятся в дефиците по сроку годности или отсутствуют в ЗН или ЗХ.</w:t>
      </w:r>
    </w:p>
    <w:p w14:paraId="61E2FA25" w14:textId="77777777" w:rsidR="00405892" w:rsidRPr="004C028D" w:rsidRDefault="00405892" w:rsidP="00424C43">
      <w:pPr>
        <w:autoSpaceDE w:val="0"/>
        <w:autoSpaceDN w:val="0"/>
        <w:adjustRightInd w:val="0"/>
        <w:spacing w:after="0"/>
        <w:ind w:left="0" w:firstLine="709"/>
        <w:rPr>
          <w:rFonts w:cs="Arial"/>
          <w:color w:val="212121"/>
          <w:sz w:val="18"/>
          <w:szCs w:val="18"/>
        </w:rPr>
      </w:pPr>
      <w:r w:rsidRPr="004C028D">
        <w:rPr>
          <w:rFonts w:cs="Arial"/>
          <w:color w:val="212121"/>
          <w:sz w:val="18"/>
          <w:szCs w:val="18"/>
        </w:rPr>
        <w:t>Секция содержит в себе следующую информацию:</w:t>
      </w:r>
    </w:p>
    <w:p w14:paraId="5BA34597" w14:textId="77777777" w:rsidR="00405892" w:rsidRPr="004C028D" w:rsidRDefault="00405892" w:rsidP="00424C43">
      <w:pPr>
        <w:autoSpaceDE w:val="0"/>
        <w:autoSpaceDN w:val="0"/>
        <w:adjustRightInd w:val="0"/>
        <w:spacing w:after="0"/>
        <w:ind w:left="0" w:firstLine="709"/>
        <w:rPr>
          <w:rFonts w:cs="Arial"/>
          <w:color w:val="212121"/>
          <w:sz w:val="18"/>
          <w:szCs w:val="18"/>
        </w:rPr>
      </w:pPr>
      <w:r w:rsidRPr="004C028D">
        <w:rPr>
          <w:rFonts w:cs="Arial"/>
          <w:color w:val="212121"/>
          <w:sz w:val="18"/>
          <w:szCs w:val="18"/>
        </w:rPr>
        <w:t>Артикул;</w:t>
      </w:r>
    </w:p>
    <w:p w14:paraId="21B19E21" w14:textId="77777777" w:rsidR="00405892" w:rsidRPr="004C028D" w:rsidRDefault="00405892" w:rsidP="00424C43">
      <w:pPr>
        <w:autoSpaceDE w:val="0"/>
        <w:autoSpaceDN w:val="0"/>
        <w:adjustRightInd w:val="0"/>
        <w:spacing w:after="0"/>
        <w:ind w:left="0" w:firstLine="709"/>
        <w:rPr>
          <w:rFonts w:cs="Arial"/>
          <w:color w:val="212121"/>
          <w:sz w:val="18"/>
          <w:szCs w:val="18"/>
        </w:rPr>
      </w:pPr>
      <w:r w:rsidRPr="004C028D">
        <w:rPr>
          <w:rFonts w:cs="Arial"/>
          <w:color w:val="212121"/>
          <w:sz w:val="18"/>
          <w:szCs w:val="18"/>
        </w:rPr>
        <w:t>Товар;</w:t>
      </w:r>
    </w:p>
    <w:p w14:paraId="360C1D86" w14:textId="77777777" w:rsidR="00405892" w:rsidRPr="004C028D" w:rsidRDefault="00405892" w:rsidP="00424C43">
      <w:pPr>
        <w:autoSpaceDE w:val="0"/>
        <w:autoSpaceDN w:val="0"/>
        <w:adjustRightInd w:val="0"/>
        <w:spacing w:after="0"/>
        <w:ind w:left="0" w:firstLine="709"/>
        <w:rPr>
          <w:rFonts w:cs="Arial"/>
          <w:color w:val="212121"/>
          <w:sz w:val="18"/>
          <w:szCs w:val="18"/>
        </w:rPr>
      </w:pPr>
      <w:r w:rsidRPr="004C028D">
        <w:rPr>
          <w:rFonts w:cs="Arial"/>
          <w:color w:val="212121"/>
          <w:sz w:val="18"/>
          <w:szCs w:val="18"/>
        </w:rPr>
        <w:t>Вид запаса, требуемый для сборки;</w:t>
      </w:r>
    </w:p>
    <w:p w14:paraId="09D566BD" w14:textId="77777777" w:rsidR="00405892" w:rsidRPr="004C028D" w:rsidRDefault="00405892" w:rsidP="00424C43">
      <w:pPr>
        <w:autoSpaceDE w:val="0"/>
        <w:autoSpaceDN w:val="0"/>
        <w:adjustRightInd w:val="0"/>
        <w:spacing w:after="0"/>
        <w:ind w:left="0" w:firstLine="709"/>
        <w:rPr>
          <w:rFonts w:cs="Arial"/>
          <w:color w:val="212121"/>
          <w:sz w:val="18"/>
          <w:szCs w:val="18"/>
        </w:rPr>
      </w:pPr>
      <w:r w:rsidRPr="004C028D">
        <w:rPr>
          <w:rFonts w:cs="Arial"/>
          <w:color w:val="212121"/>
          <w:sz w:val="18"/>
          <w:szCs w:val="18"/>
        </w:rPr>
        <w:t>Срок годности;</w:t>
      </w:r>
    </w:p>
    <w:p w14:paraId="5AD317F5" w14:textId="77777777" w:rsidR="00405892" w:rsidRPr="004C028D" w:rsidRDefault="00405892" w:rsidP="00424C43">
      <w:pPr>
        <w:autoSpaceDE w:val="0"/>
        <w:autoSpaceDN w:val="0"/>
        <w:adjustRightInd w:val="0"/>
        <w:spacing w:after="0"/>
        <w:ind w:left="0" w:firstLine="709"/>
        <w:rPr>
          <w:rFonts w:cs="Arial"/>
          <w:color w:val="212121"/>
          <w:sz w:val="18"/>
          <w:szCs w:val="18"/>
        </w:rPr>
      </w:pPr>
      <w:r w:rsidRPr="004C028D">
        <w:rPr>
          <w:rFonts w:cs="Arial"/>
          <w:color w:val="212121"/>
          <w:sz w:val="18"/>
          <w:szCs w:val="18"/>
        </w:rPr>
        <w:t>Требуется в шт.</w:t>
      </w:r>
    </w:p>
    <w:p w14:paraId="6F4AEDCA" w14:textId="77777777" w:rsidR="00405892" w:rsidRPr="004C028D" w:rsidRDefault="00405892" w:rsidP="00424C43">
      <w:pPr>
        <w:autoSpaceDE w:val="0"/>
        <w:autoSpaceDN w:val="0"/>
        <w:adjustRightInd w:val="0"/>
        <w:spacing w:after="0"/>
        <w:ind w:left="0" w:firstLine="709"/>
        <w:rPr>
          <w:rFonts w:cs="Arial"/>
          <w:color w:val="212121"/>
          <w:sz w:val="18"/>
          <w:szCs w:val="18"/>
        </w:rPr>
      </w:pPr>
    </w:p>
    <w:p w14:paraId="28914BC8" w14:textId="77777777" w:rsidR="00405892" w:rsidRPr="004C028D" w:rsidRDefault="00405892" w:rsidP="00424C43">
      <w:pPr>
        <w:autoSpaceDE w:val="0"/>
        <w:autoSpaceDN w:val="0"/>
        <w:adjustRightInd w:val="0"/>
        <w:spacing w:after="0"/>
        <w:ind w:left="0" w:firstLine="709"/>
        <w:rPr>
          <w:rFonts w:cs="Arial"/>
          <w:i/>
          <w:color w:val="212121"/>
          <w:sz w:val="18"/>
          <w:szCs w:val="18"/>
        </w:rPr>
      </w:pPr>
      <w:r w:rsidRPr="004C028D">
        <w:rPr>
          <w:rFonts w:cs="Arial"/>
          <w:b/>
          <w:bCs/>
          <w:i/>
          <w:color w:val="212121"/>
          <w:sz w:val="18"/>
          <w:szCs w:val="18"/>
        </w:rPr>
        <w:t>Примечание:</w:t>
      </w:r>
      <w:r w:rsidRPr="004C028D">
        <w:rPr>
          <w:rFonts w:cs="Arial"/>
          <w:i/>
          <w:color w:val="212121"/>
          <w:sz w:val="18"/>
          <w:szCs w:val="18"/>
        </w:rPr>
        <w:t xml:space="preserve"> в отчёте «Остатки по артикулу с отображением резервов» можно увидеть товар, который был зарезервирован под заказы и в каком количестве.</w:t>
      </w:r>
    </w:p>
    <w:p w14:paraId="6914F29F" w14:textId="050AD1BB" w:rsidR="00405892" w:rsidRPr="004C028D" w:rsidRDefault="00006108" w:rsidP="00897A6D">
      <w:pPr>
        <w:autoSpaceDE w:val="0"/>
        <w:autoSpaceDN w:val="0"/>
        <w:adjustRightInd w:val="0"/>
        <w:spacing w:after="0"/>
        <w:ind w:left="0" w:hanging="142"/>
        <w:jc w:val="center"/>
        <w:rPr>
          <w:rFonts w:cs="Arial"/>
          <w:color w:val="212121"/>
          <w:sz w:val="18"/>
          <w:szCs w:val="18"/>
        </w:rPr>
      </w:pPr>
      <w:r>
        <w:rPr>
          <w:noProof/>
        </w:rPr>
        <w:lastRenderedPageBreak/>
        <w:drawing>
          <wp:inline distT="0" distB="0" distL="0" distR="0" wp14:anchorId="0B1CB5FF" wp14:editId="7E23F38B">
            <wp:extent cx="6262454" cy="1793543"/>
            <wp:effectExtent l="0" t="0" r="508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274499" cy="1796993"/>
                    </a:xfrm>
                    <a:prstGeom prst="rect">
                      <a:avLst/>
                    </a:prstGeom>
                  </pic:spPr>
                </pic:pic>
              </a:graphicData>
            </a:graphic>
          </wp:inline>
        </w:drawing>
      </w:r>
    </w:p>
    <w:p w14:paraId="63ACBC17" w14:textId="77777777" w:rsidR="00405892" w:rsidRPr="004C028D" w:rsidRDefault="00405892" w:rsidP="00424C43">
      <w:pPr>
        <w:autoSpaceDE w:val="0"/>
        <w:autoSpaceDN w:val="0"/>
        <w:adjustRightInd w:val="0"/>
        <w:spacing w:after="0"/>
        <w:ind w:left="0" w:firstLine="709"/>
        <w:jc w:val="center"/>
        <w:rPr>
          <w:rFonts w:cs="Arial"/>
          <w:color w:val="212121"/>
          <w:sz w:val="18"/>
          <w:szCs w:val="18"/>
        </w:rPr>
      </w:pPr>
      <w:r w:rsidRPr="004C028D">
        <w:rPr>
          <w:rFonts w:cs="Arial"/>
          <w:color w:val="212121"/>
          <w:sz w:val="18"/>
          <w:szCs w:val="18"/>
        </w:rPr>
        <w:t>Рисунок 25 – Резервы по товару для заказов</w:t>
      </w:r>
    </w:p>
    <w:p w14:paraId="74B8A1A2" w14:textId="77777777" w:rsidR="00405892" w:rsidRPr="004C028D" w:rsidRDefault="00405892" w:rsidP="00424C43">
      <w:pPr>
        <w:autoSpaceDE w:val="0"/>
        <w:autoSpaceDN w:val="0"/>
        <w:adjustRightInd w:val="0"/>
        <w:spacing w:after="0"/>
        <w:ind w:left="0" w:firstLine="709"/>
        <w:rPr>
          <w:rFonts w:cs="Arial"/>
          <w:color w:val="212121"/>
          <w:sz w:val="18"/>
          <w:szCs w:val="18"/>
        </w:rPr>
      </w:pPr>
      <w:r w:rsidRPr="004C028D">
        <w:rPr>
          <w:rFonts w:cs="Arial"/>
          <w:color w:val="212121"/>
          <w:sz w:val="18"/>
          <w:szCs w:val="18"/>
        </w:rPr>
        <w:t>В данном отчёте есть 3 секции: 1) Секция: Остатки товаров; 2) Секция: Резерв верхнего уровня; 3) Секция: Резерв нижнего уровня.</w:t>
      </w:r>
    </w:p>
    <w:p w14:paraId="6A1DB78A" w14:textId="77777777" w:rsidR="00405892" w:rsidRPr="004C028D" w:rsidRDefault="00405892" w:rsidP="00424C43">
      <w:pPr>
        <w:autoSpaceDE w:val="0"/>
        <w:autoSpaceDN w:val="0"/>
        <w:adjustRightInd w:val="0"/>
        <w:spacing w:after="0"/>
        <w:ind w:left="0" w:firstLine="709"/>
        <w:rPr>
          <w:rFonts w:cs="Arial"/>
          <w:color w:val="212121"/>
          <w:sz w:val="18"/>
          <w:szCs w:val="18"/>
        </w:rPr>
      </w:pPr>
      <w:r w:rsidRPr="004C028D">
        <w:rPr>
          <w:rFonts w:cs="Arial"/>
          <w:color w:val="212121"/>
          <w:sz w:val="18"/>
          <w:szCs w:val="18"/>
        </w:rPr>
        <w:t>В секции остатки товаров, указано в каком количестве и где находится товар. Причём если в столбце «Заказ» установлено значение какого-либо заказа, значит товар либо отобран (числится в ДОКе), либо зарезервирован под вывоз ЦП (числится в хранении);</w:t>
      </w:r>
    </w:p>
    <w:p w14:paraId="1117145C" w14:textId="77777777" w:rsidR="00405892" w:rsidRPr="004C028D" w:rsidRDefault="00405892" w:rsidP="00424C43">
      <w:pPr>
        <w:autoSpaceDE w:val="0"/>
        <w:autoSpaceDN w:val="0"/>
        <w:adjustRightInd w:val="0"/>
        <w:spacing w:after="0"/>
        <w:ind w:left="0" w:firstLine="709"/>
        <w:rPr>
          <w:rFonts w:cs="Arial"/>
          <w:color w:val="212121"/>
          <w:sz w:val="18"/>
          <w:szCs w:val="18"/>
        </w:rPr>
      </w:pPr>
      <w:r w:rsidRPr="004C028D">
        <w:rPr>
          <w:rFonts w:cs="Arial"/>
          <w:color w:val="212121"/>
          <w:sz w:val="18"/>
          <w:szCs w:val="18"/>
        </w:rPr>
        <w:t>В секции резерв верхнего уровня, отображается товар, который в будущем пополнится. То есть система нашла товар в нужном количестве по складу WMS. После пополнения товара секция становится пустой;</w:t>
      </w:r>
    </w:p>
    <w:p w14:paraId="3D74BE20" w14:textId="77777777" w:rsidR="00405892" w:rsidRPr="004C028D" w:rsidRDefault="00405892" w:rsidP="00424C43">
      <w:pPr>
        <w:autoSpaceDE w:val="0"/>
        <w:autoSpaceDN w:val="0"/>
        <w:adjustRightInd w:val="0"/>
        <w:spacing w:after="0"/>
        <w:ind w:left="0" w:firstLine="709"/>
        <w:rPr>
          <w:rFonts w:cs="Arial"/>
          <w:color w:val="212121"/>
          <w:sz w:val="18"/>
          <w:szCs w:val="18"/>
        </w:rPr>
      </w:pPr>
      <w:r w:rsidRPr="004C028D">
        <w:rPr>
          <w:rFonts w:cs="Arial"/>
          <w:color w:val="212121"/>
          <w:sz w:val="18"/>
          <w:szCs w:val="18"/>
        </w:rPr>
        <w:t>В секции резерв нижнего уровня, отображается товар, по которому уже сформированы пикинги и будет отобран. После набора товара секция становится пустой</w:t>
      </w:r>
    </w:p>
    <w:p w14:paraId="42AEAE03" w14:textId="77777777" w:rsidR="00405892" w:rsidRPr="004C028D" w:rsidRDefault="00405892" w:rsidP="00424C43">
      <w:pPr>
        <w:autoSpaceDE w:val="0"/>
        <w:autoSpaceDN w:val="0"/>
        <w:adjustRightInd w:val="0"/>
        <w:spacing w:after="0"/>
        <w:ind w:left="0" w:firstLine="709"/>
        <w:rPr>
          <w:rFonts w:cs="Arial"/>
          <w:b/>
          <w:bCs/>
          <w:sz w:val="18"/>
          <w:szCs w:val="18"/>
        </w:rPr>
      </w:pPr>
    </w:p>
    <w:p w14:paraId="42568181" w14:textId="77777777" w:rsidR="00405892" w:rsidRPr="004C028D" w:rsidRDefault="00405892" w:rsidP="00424C43">
      <w:pPr>
        <w:autoSpaceDE w:val="0"/>
        <w:autoSpaceDN w:val="0"/>
        <w:adjustRightInd w:val="0"/>
        <w:spacing w:after="0"/>
        <w:ind w:left="0" w:firstLine="709"/>
        <w:rPr>
          <w:rFonts w:cs="Arial"/>
          <w:b/>
          <w:bCs/>
          <w:sz w:val="22"/>
          <w:szCs w:val="18"/>
        </w:rPr>
      </w:pPr>
    </w:p>
    <w:p w14:paraId="0BB31898" w14:textId="77777777" w:rsidR="00405892" w:rsidRPr="004C028D" w:rsidRDefault="00405892" w:rsidP="004C028D">
      <w:pPr>
        <w:autoSpaceDE w:val="0"/>
        <w:autoSpaceDN w:val="0"/>
        <w:adjustRightInd w:val="0"/>
        <w:spacing w:after="0"/>
        <w:ind w:left="0" w:firstLine="709"/>
        <w:jc w:val="center"/>
        <w:rPr>
          <w:rFonts w:cs="Arial"/>
          <w:b/>
          <w:bCs/>
          <w:sz w:val="22"/>
          <w:szCs w:val="18"/>
        </w:rPr>
      </w:pPr>
      <w:r w:rsidRPr="004C028D">
        <w:rPr>
          <w:rFonts w:cs="Arial"/>
          <w:b/>
          <w:bCs/>
          <w:color w:val="000000"/>
          <w:sz w:val="22"/>
          <w:szCs w:val="18"/>
        </w:rPr>
        <w:t>Процесс сборки</w:t>
      </w:r>
    </w:p>
    <w:p w14:paraId="70C333D1"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После того как все заказы пополнены, созданы пикинги и сформированы комбинации, Отборщик склада WMS авторизируется в системе и заходит в режим «Сборка заказа» (см. Бизнес-процесс пополнение-вымещение товара).</w:t>
      </w:r>
    </w:p>
    <w:p w14:paraId="26B10F9B" w14:textId="6FF42883" w:rsidR="001D25A7" w:rsidRPr="001D25A7" w:rsidRDefault="00405892" w:rsidP="001D25A7">
      <w:pPr>
        <w:autoSpaceDE w:val="0"/>
        <w:autoSpaceDN w:val="0"/>
        <w:adjustRightInd w:val="0"/>
        <w:spacing w:after="0"/>
        <w:ind w:left="0" w:firstLine="709"/>
        <w:rPr>
          <w:rFonts w:cs="Arial"/>
          <w:i/>
          <w:color w:val="000000"/>
          <w:sz w:val="18"/>
          <w:szCs w:val="18"/>
        </w:rPr>
      </w:pPr>
      <w:r w:rsidRPr="004C028D">
        <w:rPr>
          <w:rFonts w:cs="Arial"/>
          <w:b/>
          <w:bCs/>
          <w:i/>
          <w:color w:val="000000"/>
          <w:sz w:val="18"/>
          <w:szCs w:val="18"/>
        </w:rPr>
        <w:t>Примечание:</w:t>
      </w:r>
      <w:r w:rsidR="001D25A7">
        <w:rPr>
          <w:rFonts w:cs="Arial"/>
          <w:b/>
          <w:bCs/>
          <w:i/>
          <w:color w:val="000000"/>
          <w:sz w:val="18"/>
          <w:szCs w:val="18"/>
        </w:rPr>
        <w:t xml:space="preserve"> </w:t>
      </w:r>
      <w:r w:rsidR="001D25A7" w:rsidRPr="001D25A7">
        <w:rPr>
          <w:rFonts w:cs="Arial"/>
          <w:bCs/>
          <w:i/>
          <w:color w:val="000000"/>
          <w:sz w:val="18"/>
          <w:szCs w:val="18"/>
        </w:rPr>
        <w:t>п</w:t>
      </w:r>
      <w:r w:rsidRPr="004C028D">
        <w:rPr>
          <w:rFonts w:cs="Arial"/>
          <w:i/>
          <w:color w:val="000000"/>
          <w:sz w:val="18"/>
          <w:szCs w:val="18"/>
        </w:rPr>
        <w:t>ри предварительном пополнении товара по заказу, системой учитывается минимальные отгрузочные сроки годности по клиенту см. рисунок 17. Так же, если у клиента не указан МОСГ, то система пополняет и резервирует товар с более худшим сроком по принципу FEFO</w:t>
      </w:r>
      <w:r w:rsidR="001D25A7">
        <w:rPr>
          <w:rFonts w:cs="Arial"/>
          <w:i/>
          <w:color w:val="000000"/>
          <w:sz w:val="18"/>
          <w:szCs w:val="18"/>
        </w:rPr>
        <w:t>, е</w:t>
      </w:r>
      <w:r w:rsidR="001D25A7" w:rsidRPr="001D25A7">
        <w:rPr>
          <w:rFonts w:cs="Arial"/>
          <w:i/>
          <w:color w:val="000000"/>
          <w:sz w:val="18"/>
          <w:szCs w:val="18"/>
        </w:rPr>
        <w:t>сли отсутствует срок годности, то система резервирует товар:</w:t>
      </w:r>
    </w:p>
    <w:p w14:paraId="71B07B62" w14:textId="77777777" w:rsidR="001D25A7" w:rsidRPr="001D25A7" w:rsidRDefault="001D25A7" w:rsidP="001D25A7">
      <w:pPr>
        <w:autoSpaceDE w:val="0"/>
        <w:autoSpaceDN w:val="0"/>
        <w:adjustRightInd w:val="0"/>
        <w:spacing w:after="0"/>
        <w:ind w:left="0" w:firstLine="709"/>
        <w:rPr>
          <w:rFonts w:cs="Arial"/>
          <w:i/>
          <w:color w:val="000000"/>
          <w:sz w:val="18"/>
          <w:szCs w:val="18"/>
        </w:rPr>
      </w:pPr>
      <w:r w:rsidRPr="001D25A7">
        <w:rPr>
          <w:rFonts w:cs="Arial"/>
          <w:i/>
          <w:color w:val="000000"/>
          <w:sz w:val="18"/>
          <w:szCs w:val="18"/>
        </w:rPr>
        <w:t>1. Кол-во товара на паллете одинаковое - дата приёмки (номер паллета)</w:t>
      </w:r>
    </w:p>
    <w:p w14:paraId="0BA7C666" w14:textId="1A7A42C9" w:rsidR="00405892" w:rsidRPr="004C028D" w:rsidRDefault="001D25A7" w:rsidP="001D25A7">
      <w:pPr>
        <w:autoSpaceDE w:val="0"/>
        <w:autoSpaceDN w:val="0"/>
        <w:adjustRightInd w:val="0"/>
        <w:spacing w:after="0"/>
        <w:ind w:left="0" w:firstLine="709"/>
        <w:rPr>
          <w:rFonts w:cs="Arial"/>
          <w:i/>
          <w:sz w:val="18"/>
          <w:szCs w:val="18"/>
        </w:rPr>
      </w:pPr>
      <w:r w:rsidRPr="001D25A7">
        <w:rPr>
          <w:rFonts w:cs="Arial"/>
          <w:i/>
          <w:color w:val="000000"/>
          <w:sz w:val="18"/>
          <w:szCs w:val="18"/>
        </w:rPr>
        <w:t>2. Кол-во товара на паллете разное - паллет с минимальным количеством</w:t>
      </w:r>
      <w:r w:rsidR="00405892" w:rsidRPr="004C028D">
        <w:rPr>
          <w:rFonts w:cs="Arial"/>
          <w:i/>
          <w:color w:val="000000"/>
          <w:sz w:val="18"/>
          <w:szCs w:val="18"/>
        </w:rPr>
        <w:t>.</w:t>
      </w:r>
    </w:p>
    <w:p w14:paraId="3E72F911" w14:textId="77777777" w:rsidR="00405892" w:rsidRPr="004C028D" w:rsidRDefault="00405892" w:rsidP="00424C43">
      <w:pPr>
        <w:autoSpaceDE w:val="0"/>
        <w:autoSpaceDN w:val="0"/>
        <w:adjustRightInd w:val="0"/>
        <w:spacing w:after="0"/>
        <w:ind w:left="0" w:firstLine="709"/>
        <w:rPr>
          <w:rFonts w:cs="Arial"/>
          <w:sz w:val="18"/>
          <w:szCs w:val="18"/>
        </w:rPr>
      </w:pPr>
    </w:p>
    <w:p w14:paraId="5BC9DBFD" w14:textId="77777777" w:rsidR="00405892" w:rsidRPr="004C028D" w:rsidRDefault="00405892" w:rsidP="00424C43">
      <w:pPr>
        <w:autoSpaceDE w:val="0"/>
        <w:autoSpaceDN w:val="0"/>
        <w:adjustRightInd w:val="0"/>
        <w:spacing w:after="0"/>
        <w:ind w:left="0" w:firstLine="709"/>
        <w:rPr>
          <w:rFonts w:cs="Arial"/>
          <w:i/>
          <w:sz w:val="18"/>
          <w:szCs w:val="18"/>
        </w:rPr>
      </w:pPr>
      <w:r w:rsidRPr="004C028D">
        <w:rPr>
          <w:rFonts w:cs="Arial"/>
          <w:b/>
          <w:bCs/>
          <w:i/>
          <w:color w:val="000000"/>
          <w:sz w:val="18"/>
          <w:szCs w:val="18"/>
        </w:rPr>
        <w:t xml:space="preserve">Важно: </w:t>
      </w:r>
      <w:r w:rsidRPr="004C028D">
        <w:rPr>
          <w:rFonts w:cs="Arial"/>
          <w:i/>
          <w:color w:val="000000"/>
          <w:sz w:val="18"/>
          <w:szCs w:val="18"/>
        </w:rPr>
        <w:t xml:space="preserve">Комбинации сотрудники получают согласно приоритету по заказу, чем больше приоритет, тем быстрее получит это задание сотрудник. Причём в Web-Интерфейсе системы по пути: Меню </w:t>
      </w:r>
      <w:r w:rsidRPr="004C028D">
        <w:rPr>
          <w:rFonts w:cs="Arial"/>
          <w:i/>
          <w:color w:val="000000"/>
          <w:sz w:val="18"/>
          <w:szCs w:val="18"/>
        </w:rPr>
        <w:fldChar w:fldCharType="begin"/>
      </w:r>
      <w:r w:rsidRPr="004C028D">
        <w:rPr>
          <w:rFonts w:cs="Arial"/>
          <w:i/>
          <w:color w:val="000000"/>
          <w:sz w:val="18"/>
          <w:szCs w:val="18"/>
        </w:rPr>
        <w:instrText>SYMBOL 224 \f "Wingdings" \s 10</w:instrText>
      </w:r>
      <w:r w:rsidRPr="004C028D">
        <w:rPr>
          <w:rFonts w:cs="Arial"/>
          <w:i/>
          <w:color w:val="000000"/>
          <w:sz w:val="18"/>
          <w:szCs w:val="18"/>
        </w:rPr>
        <w:fldChar w:fldCharType="separate"/>
      </w:r>
      <w:r w:rsidRPr="004C028D">
        <w:rPr>
          <w:rFonts w:cs="Arial"/>
          <w:i/>
          <w:color w:val="000000"/>
          <w:sz w:val="18"/>
          <w:szCs w:val="18"/>
        </w:rPr>
        <w:t>à</w:t>
      </w:r>
      <w:r w:rsidRPr="004C028D">
        <w:rPr>
          <w:rFonts w:cs="Arial"/>
          <w:i/>
          <w:color w:val="000000"/>
          <w:sz w:val="18"/>
          <w:szCs w:val="18"/>
        </w:rPr>
        <w:fldChar w:fldCharType="end"/>
      </w:r>
      <w:r w:rsidRPr="004C028D">
        <w:rPr>
          <w:rFonts w:cs="Arial"/>
          <w:i/>
          <w:color w:val="000000"/>
          <w:sz w:val="18"/>
          <w:szCs w:val="18"/>
        </w:rPr>
        <w:t xml:space="preserve"> «Список доставок» </w:t>
      </w:r>
      <w:r w:rsidRPr="004C028D">
        <w:rPr>
          <w:rFonts w:cs="Arial"/>
          <w:i/>
          <w:color w:val="000000"/>
          <w:sz w:val="18"/>
          <w:szCs w:val="18"/>
        </w:rPr>
        <w:fldChar w:fldCharType="begin"/>
      </w:r>
      <w:r w:rsidRPr="004C028D">
        <w:rPr>
          <w:rFonts w:cs="Arial"/>
          <w:i/>
          <w:color w:val="000000"/>
          <w:sz w:val="18"/>
          <w:szCs w:val="18"/>
        </w:rPr>
        <w:instrText>SYMBOL 224 \f "Wingdings" \s 10</w:instrText>
      </w:r>
      <w:r w:rsidRPr="004C028D">
        <w:rPr>
          <w:rFonts w:cs="Arial"/>
          <w:i/>
          <w:color w:val="000000"/>
          <w:sz w:val="18"/>
          <w:szCs w:val="18"/>
        </w:rPr>
        <w:fldChar w:fldCharType="separate"/>
      </w:r>
      <w:r w:rsidRPr="004C028D">
        <w:rPr>
          <w:rFonts w:cs="Arial"/>
          <w:i/>
          <w:color w:val="000000"/>
          <w:sz w:val="18"/>
          <w:szCs w:val="18"/>
        </w:rPr>
        <w:t>à</w:t>
      </w:r>
      <w:r w:rsidRPr="004C028D">
        <w:rPr>
          <w:rFonts w:cs="Arial"/>
          <w:i/>
          <w:color w:val="000000"/>
          <w:sz w:val="18"/>
          <w:szCs w:val="18"/>
        </w:rPr>
        <w:fldChar w:fldCharType="end"/>
      </w:r>
      <w:r w:rsidRPr="004C028D">
        <w:rPr>
          <w:rFonts w:cs="Arial"/>
          <w:i/>
          <w:color w:val="000000"/>
          <w:sz w:val="18"/>
          <w:szCs w:val="18"/>
        </w:rPr>
        <w:t xml:space="preserve"> *Номер маршрута* можно увидеть приоритеты по заказам, которые проставляются автоматически в соответствии с порядком объезда. То есть, если маршруту установлен приоритет 200, то по заказам внутри маршрута будут приоритеты от 200 и выше, в зависимости от количества документов, чем выше приоритет у заказа, тем больше порядок объезда. </w:t>
      </w:r>
    </w:p>
    <w:p w14:paraId="6A095871" w14:textId="77777777" w:rsidR="00405892" w:rsidRPr="004C028D" w:rsidRDefault="00424C43" w:rsidP="00897A6D">
      <w:pPr>
        <w:autoSpaceDE w:val="0"/>
        <w:autoSpaceDN w:val="0"/>
        <w:adjustRightInd w:val="0"/>
        <w:spacing w:after="0"/>
        <w:ind w:left="0"/>
        <w:jc w:val="center"/>
        <w:rPr>
          <w:rFonts w:cs="Arial"/>
          <w:sz w:val="18"/>
          <w:szCs w:val="18"/>
        </w:rPr>
      </w:pPr>
      <w:r w:rsidRPr="004C028D">
        <w:rPr>
          <w:rFonts w:cs="Arial"/>
          <w:noProof/>
          <w:sz w:val="18"/>
          <w:szCs w:val="18"/>
        </w:rPr>
        <w:drawing>
          <wp:inline distT="0" distB="0" distL="0" distR="0" wp14:anchorId="1ADDFB09" wp14:editId="50F440D7">
            <wp:extent cx="6406267" cy="1828800"/>
            <wp:effectExtent l="0" t="0" r="0" b="0"/>
            <wp:docPr id="7082" name="Рисунок 7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2"/>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414395" cy="1831120"/>
                    </a:xfrm>
                    <a:prstGeom prst="rect">
                      <a:avLst/>
                    </a:prstGeom>
                    <a:noFill/>
                    <a:ln>
                      <a:noFill/>
                    </a:ln>
                  </pic:spPr>
                </pic:pic>
              </a:graphicData>
            </a:graphic>
          </wp:inline>
        </w:drawing>
      </w:r>
    </w:p>
    <w:p w14:paraId="0392D799" w14:textId="77777777" w:rsidR="00405892" w:rsidRPr="004C028D" w:rsidRDefault="00405892" w:rsidP="00424C43">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26 – Приоритеты в маршруте</w:t>
      </w:r>
    </w:p>
    <w:p w14:paraId="3365B551" w14:textId="77777777" w:rsidR="00405892" w:rsidRPr="004C028D" w:rsidRDefault="00405892" w:rsidP="00424C43">
      <w:pPr>
        <w:autoSpaceDE w:val="0"/>
        <w:autoSpaceDN w:val="0"/>
        <w:adjustRightInd w:val="0"/>
        <w:spacing w:after="0"/>
        <w:ind w:left="0" w:firstLine="709"/>
        <w:jc w:val="left"/>
        <w:rPr>
          <w:rFonts w:cs="Arial"/>
          <w:sz w:val="18"/>
          <w:szCs w:val="18"/>
        </w:rPr>
      </w:pPr>
      <w:r w:rsidRPr="004C028D">
        <w:rPr>
          <w:rFonts w:cs="Arial"/>
          <w:color w:val="000000"/>
          <w:sz w:val="18"/>
          <w:szCs w:val="18"/>
        </w:rPr>
        <w:t>Открыв режим «Сборка заказа» появится следующий экран на ТСД</w:t>
      </w:r>
    </w:p>
    <w:p w14:paraId="5FE9A8C2" w14:textId="77777777" w:rsidR="00405892" w:rsidRPr="004C028D" w:rsidRDefault="00424C43" w:rsidP="00424C43">
      <w:pPr>
        <w:autoSpaceDE w:val="0"/>
        <w:autoSpaceDN w:val="0"/>
        <w:adjustRightInd w:val="0"/>
        <w:spacing w:after="0"/>
        <w:ind w:left="0" w:firstLine="709"/>
        <w:jc w:val="center"/>
        <w:rPr>
          <w:rFonts w:cs="Arial"/>
          <w:sz w:val="18"/>
          <w:szCs w:val="18"/>
        </w:rPr>
      </w:pPr>
      <w:r w:rsidRPr="004C028D">
        <w:rPr>
          <w:rFonts w:cs="Arial"/>
          <w:noProof/>
          <w:sz w:val="18"/>
          <w:szCs w:val="18"/>
        </w:rPr>
        <w:lastRenderedPageBreak/>
        <w:drawing>
          <wp:inline distT="0" distB="0" distL="0" distR="0" wp14:anchorId="45685744" wp14:editId="4EE89967">
            <wp:extent cx="1630680" cy="2182495"/>
            <wp:effectExtent l="0" t="0" r="0" b="0"/>
            <wp:docPr id="7083" name="Рисунок 7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3"/>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630680" cy="2182495"/>
                    </a:xfrm>
                    <a:prstGeom prst="rect">
                      <a:avLst/>
                    </a:prstGeom>
                    <a:noFill/>
                    <a:ln>
                      <a:noFill/>
                    </a:ln>
                  </pic:spPr>
                </pic:pic>
              </a:graphicData>
            </a:graphic>
          </wp:inline>
        </w:drawing>
      </w:r>
    </w:p>
    <w:p w14:paraId="21FC0D7E" w14:textId="77777777" w:rsidR="00405892" w:rsidRPr="004C028D" w:rsidRDefault="00405892" w:rsidP="00424C43">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27 – Назначена комбинация</w:t>
      </w:r>
    </w:p>
    <w:p w14:paraId="5D9E6DA5" w14:textId="77777777" w:rsidR="00405892" w:rsidRPr="004C028D" w:rsidRDefault="00405892" w:rsidP="00424C43">
      <w:pPr>
        <w:autoSpaceDE w:val="0"/>
        <w:autoSpaceDN w:val="0"/>
        <w:adjustRightInd w:val="0"/>
        <w:spacing w:after="0"/>
        <w:ind w:left="0" w:firstLine="709"/>
        <w:jc w:val="left"/>
        <w:rPr>
          <w:rFonts w:cs="Arial"/>
          <w:sz w:val="18"/>
          <w:szCs w:val="18"/>
        </w:rPr>
      </w:pPr>
      <w:r w:rsidRPr="004C028D">
        <w:rPr>
          <w:rFonts w:cs="Arial"/>
          <w:color w:val="000000"/>
          <w:sz w:val="18"/>
          <w:szCs w:val="18"/>
        </w:rPr>
        <w:t>На экране (Рисунок 27) сотрудник сканирует ШК принтера этикеток</w:t>
      </w:r>
    </w:p>
    <w:p w14:paraId="21E128BD" w14:textId="77777777" w:rsidR="00405892" w:rsidRPr="004C028D" w:rsidRDefault="00424C43" w:rsidP="00424C43">
      <w:pPr>
        <w:autoSpaceDE w:val="0"/>
        <w:autoSpaceDN w:val="0"/>
        <w:adjustRightInd w:val="0"/>
        <w:spacing w:after="0"/>
        <w:ind w:left="0" w:firstLine="709"/>
        <w:jc w:val="center"/>
        <w:rPr>
          <w:rFonts w:cs="Arial"/>
          <w:sz w:val="18"/>
          <w:szCs w:val="18"/>
        </w:rPr>
      </w:pPr>
      <w:r w:rsidRPr="004C028D">
        <w:rPr>
          <w:rFonts w:cs="Arial"/>
          <w:noProof/>
          <w:sz w:val="18"/>
          <w:szCs w:val="18"/>
        </w:rPr>
        <w:drawing>
          <wp:inline distT="0" distB="0" distL="0" distR="0" wp14:anchorId="4C51EC1E" wp14:editId="7DDC23B8">
            <wp:extent cx="2071789" cy="1561381"/>
            <wp:effectExtent l="0" t="0" r="5080" b="1270"/>
            <wp:docPr id="7084" name="Рисунок 7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4"/>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2074168" cy="1563174"/>
                    </a:xfrm>
                    <a:prstGeom prst="rect">
                      <a:avLst/>
                    </a:prstGeom>
                    <a:noFill/>
                    <a:ln>
                      <a:noFill/>
                    </a:ln>
                  </pic:spPr>
                </pic:pic>
              </a:graphicData>
            </a:graphic>
          </wp:inline>
        </w:drawing>
      </w:r>
    </w:p>
    <w:p w14:paraId="55E48D50" w14:textId="77777777" w:rsidR="00405892" w:rsidRPr="004C028D" w:rsidRDefault="00405892" w:rsidP="00424C43">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28 – Принтер этикеток</w:t>
      </w:r>
    </w:p>
    <w:p w14:paraId="3C0E07CF"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И получает этикетки для набора.</w:t>
      </w:r>
    </w:p>
    <w:p w14:paraId="014E7090"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Набор товара может быть коробами, штуками и коробами/штуками.</w:t>
      </w:r>
    </w:p>
    <w:p w14:paraId="3940E80E"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1. Набор коробами</w:t>
      </w:r>
    </w:p>
    <w:p w14:paraId="0A132D38"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Как выглядят этикетки указано на рисунке 29.</w:t>
      </w:r>
    </w:p>
    <w:p w14:paraId="1CBA6AE7" w14:textId="77777777" w:rsidR="00405892" w:rsidRPr="004C028D" w:rsidRDefault="00424C43" w:rsidP="00424C43">
      <w:pPr>
        <w:autoSpaceDE w:val="0"/>
        <w:autoSpaceDN w:val="0"/>
        <w:adjustRightInd w:val="0"/>
        <w:spacing w:after="0"/>
        <w:ind w:left="0" w:firstLine="709"/>
        <w:jc w:val="center"/>
        <w:rPr>
          <w:rFonts w:cs="Arial"/>
          <w:sz w:val="18"/>
          <w:szCs w:val="18"/>
        </w:rPr>
      </w:pPr>
      <w:r w:rsidRPr="004C028D">
        <w:rPr>
          <w:rFonts w:cs="Arial"/>
          <w:noProof/>
          <w:sz w:val="18"/>
          <w:szCs w:val="18"/>
        </w:rPr>
        <w:drawing>
          <wp:inline distT="0" distB="0" distL="0" distR="0" wp14:anchorId="01534E79" wp14:editId="73F6188C">
            <wp:extent cx="1690777" cy="2256878"/>
            <wp:effectExtent l="0" t="0" r="5080" b="0"/>
            <wp:docPr id="7085" name="Рисунок 7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5"/>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1693145" cy="2260038"/>
                    </a:xfrm>
                    <a:prstGeom prst="rect">
                      <a:avLst/>
                    </a:prstGeom>
                    <a:noFill/>
                    <a:ln>
                      <a:noFill/>
                    </a:ln>
                  </pic:spPr>
                </pic:pic>
              </a:graphicData>
            </a:graphic>
          </wp:inline>
        </w:drawing>
      </w:r>
    </w:p>
    <w:p w14:paraId="36A3E42E" w14:textId="77777777" w:rsidR="00405892" w:rsidRPr="004C028D" w:rsidRDefault="00405892" w:rsidP="00424C43">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29 – Этикетки для набора коробами</w:t>
      </w:r>
    </w:p>
    <w:p w14:paraId="48757E65"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На этикетке указан вид тары «Упаковка» и её порядковый номер Э45/46, что означает этикетка 45 из 46, то есть в этой комбинации будет набор из 46 упаковок/коробов.</w:t>
      </w:r>
    </w:p>
    <w:p w14:paraId="5E7EBFAE"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Кроме того, на ТСД появится следующий экран</w:t>
      </w:r>
    </w:p>
    <w:p w14:paraId="3F8C71FE" w14:textId="77777777" w:rsidR="00405892" w:rsidRPr="004C028D" w:rsidRDefault="00424C43" w:rsidP="00424C43">
      <w:pPr>
        <w:autoSpaceDE w:val="0"/>
        <w:autoSpaceDN w:val="0"/>
        <w:adjustRightInd w:val="0"/>
        <w:spacing w:after="0"/>
        <w:ind w:left="0" w:firstLine="709"/>
        <w:jc w:val="center"/>
        <w:rPr>
          <w:rFonts w:cs="Arial"/>
          <w:sz w:val="18"/>
          <w:szCs w:val="18"/>
        </w:rPr>
      </w:pPr>
      <w:r w:rsidRPr="004C028D">
        <w:rPr>
          <w:rFonts w:cs="Arial"/>
          <w:noProof/>
          <w:sz w:val="18"/>
          <w:szCs w:val="18"/>
        </w:rPr>
        <w:lastRenderedPageBreak/>
        <w:drawing>
          <wp:inline distT="0" distB="0" distL="0" distR="0" wp14:anchorId="4318B396" wp14:editId="25AE691F">
            <wp:extent cx="1630393" cy="2173857"/>
            <wp:effectExtent l="0" t="0" r="8255" b="0"/>
            <wp:docPr id="7086" name="Рисунок 7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6"/>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1632274" cy="2176366"/>
                    </a:xfrm>
                    <a:prstGeom prst="rect">
                      <a:avLst/>
                    </a:prstGeom>
                    <a:noFill/>
                    <a:ln>
                      <a:noFill/>
                    </a:ln>
                  </pic:spPr>
                </pic:pic>
              </a:graphicData>
            </a:graphic>
          </wp:inline>
        </w:drawing>
      </w:r>
    </w:p>
    <w:p w14:paraId="09FDF9D0" w14:textId="77777777" w:rsidR="00405892" w:rsidRPr="004C028D" w:rsidRDefault="00405892" w:rsidP="00424C43">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30 – Сборка заказа упаковками/коробами</w:t>
      </w:r>
    </w:p>
    <w:p w14:paraId="6F65608C"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На этом экране сотрудник видит информацию по заказу:</w:t>
      </w:r>
    </w:p>
    <w:p w14:paraId="1F35DFB6"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Номер маршрута;</w:t>
      </w:r>
    </w:p>
    <w:p w14:paraId="70D3FE8A"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Номер заказа;</w:t>
      </w:r>
    </w:p>
    <w:p w14:paraId="0FD8E188"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Клиент;</w:t>
      </w:r>
    </w:p>
    <w:p w14:paraId="0E50D961"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Место, куда требуется переместиться для набора;</w:t>
      </w:r>
    </w:p>
    <w:p w14:paraId="4EB00FD7"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Объект, ШК или номер паллета;</w:t>
      </w:r>
    </w:p>
    <w:p w14:paraId="535C8E62"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Указание наборщику, что необходимо просканировать товар;</w:t>
      </w:r>
    </w:p>
    <w:p w14:paraId="20CF394B"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Срок, который необходимо собрать;</w:t>
      </w:r>
    </w:p>
    <w:p w14:paraId="48D5B71B"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Количество, в каком количестве отобрать.</w:t>
      </w:r>
    </w:p>
    <w:p w14:paraId="49DE5DE0"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В Web-интерфейсе по пути: Меню</w:t>
      </w:r>
      <w:r w:rsidRPr="004C028D">
        <w:rPr>
          <w:rFonts w:cs="Arial"/>
          <w:color w:val="000000"/>
          <w:sz w:val="18"/>
          <w:szCs w:val="18"/>
        </w:rPr>
        <w:fldChar w:fldCharType="begin"/>
      </w:r>
      <w:r w:rsidRPr="004C028D">
        <w:rPr>
          <w:rFonts w:cs="Arial"/>
          <w:color w:val="000000"/>
          <w:sz w:val="18"/>
          <w:szCs w:val="18"/>
        </w:rPr>
        <w:instrText>SYMBOL 224 \f "Wingdings" \s 10</w:instrText>
      </w:r>
      <w:r w:rsidRPr="004C028D">
        <w:rPr>
          <w:rFonts w:cs="Arial"/>
          <w:color w:val="000000"/>
          <w:sz w:val="18"/>
          <w:szCs w:val="18"/>
        </w:rPr>
        <w:fldChar w:fldCharType="separate"/>
      </w:r>
      <w:r w:rsidRPr="004C028D">
        <w:rPr>
          <w:rFonts w:cs="Arial"/>
          <w:color w:val="000000"/>
          <w:sz w:val="18"/>
          <w:szCs w:val="18"/>
        </w:rPr>
        <w:t>à</w:t>
      </w:r>
      <w:r w:rsidRPr="004C028D">
        <w:rPr>
          <w:rFonts w:cs="Arial"/>
          <w:color w:val="000000"/>
          <w:sz w:val="18"/>
          <w:szCs w:val="18"/>
        </w:rPr>
        <w:fldChar w:fldCharType="end"/>
      </w:r>
      <w:r w:rsidRPr="004C028D">
        <w:rPr>
          <w:rFonts w:cs="Arial"/>
          <w:color w:val="000000"/>
          <w:sz w:val="18"/>
          <w:szCs w:val="18"/>
        </w:rPr>
        <w:t xml:space="preserve">Доп. Инструментарий </w:t>
      </w:r>
      <w:r w:rsidRPr="004C028D">
        <w:rPr>
          <w:rFonts w:cs="Arial"/>
          <w:color w:val="000000"/>
          <w:sz w:val="18"/>
          <w:szCs w:val="18"/>
        </w:rPr>
        <w:fldChar w:fldCharType="begin"/>
      </w:r>
      <w:r w:rsidRPr="004C028D">
        <w:rPr>
          <w:rFonts w:cs="Arial"/>
          <w:color w:val="000000"/>
          <w:sz w:val="18"/>
          <w:szCs w:val="18"/>
        </w:rPr>
        <w:instrText>SYMBOL 224 \f "Wingdings" \s 10</w:instrText>
      </w:r>
      <w:r w:rsidRPr="004C028D">
        <w:rPr>
          <w:rFonts w:cs="Arial"/>
          <w:color w:val="000000"/>
          <w:sz w:val="18"/>
          <w:szCs w:val="18"/>
        </w:rPr>
        <w:fldChar w:fldCharType="separate"/>
      </w:r>
      <w:r w:rsidRPr="004C028D">
        <w:rPr>
          <w:rFonts w:cs="Arial"/>
          <w:color w:val="000000"/>
          <w:sz w:val="18"/>
          <w:szCs w:val="18"/>
        </w:rPr>
        <w:t>à</w:t>
      </w:r>
      <w:r w:rsidRPr="004C028D">
        <w:rPr>
          <w:rFonts w:cs="Arial"/>
          <w:color w:val="000000"/>
          <w:sz w:val="18"/>
          <w:szCs w:val="18"/>
        </w:rPr>
        <w:fldChar w:fldCharType="end"/>
      </w:r>
      <w:r w:rsidRPr="004C028D">
        <w:rPr>
          <w:rFonts w:cs="Arial"/>
          <w:color w:val="000000"/>
          <w:sz w:val="18"/>
          <w:szCs w:val="18"/>
        </w:rPr>
        <w:t xml:space="preserve"> Управление тарой появится информация о комбинации, которую получил сотрудник.</w:t>
      </w:r>
    </w:p>
    <w:p w14:paraId="72C436C2" w14:textId="77777777" w:rsidR="00405892" w:rsidRPr="004C028D" w:rsidRDefault="00424C43" w:rsidP="00897A6D">
      <w:pPr>
        <w:autoSpaceDE w:val="0"/>
        <w:autoSpaceDN w:val="0"/>
        <w:adjustRightInd w:val="0"/>
        <w:spacing w:after="0"/>
        <w:ind w:left="0" w:hanging="142"/>
        <w:jc w:val="center"/>
        <w:rPr>
          <w:rFonts w:cs="Arial"/>
          <w:sz w:val="18"/>
          <w:szCs w:val="18"/>
        </w:rPr>
      </w:pPr>
      <w:r w:rsidRPr="004C028D">
        <w:rPr>
          <w:rFonts w:cs="Arial"/>
          <w:noProof/>
          <w:sz w:val="18"/>
          <w:szCs w:val="18"/>
        </w:rPr>
        <w:drawing>
          <wp:inline distT="0" distB="0" distL="0" distR="0" wp14:anchorId="2F0385C2" wp14:editId="352F1F7F">
            <wp:extent cx="6210731" cy="2156604"/>
            <wp:effectExtent l="0" t="0" r="0" b="0"/>
            <wp:docPr id="7087" name="Рисунок 7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7"/>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6219113" cy="2159514"/>
                    </a:xfrm>
                    <a:prstGeom prst="rect">
                      <a:avLst/>
                    </a:prstGeom>
                    <a:noFill/>
                    <a:ln>
                      <a:noFill/>
                    </a:ln>
                  </pic:spPr>
                </pic:pic>
              </a:graphicData>
            </a:graphic>
          </wp:inline>
        </w:drawing>
      </w:r>
    </w:p>
    <w:p w14:paraId="6C75AF41" w14:textId="77777777" w:rsidR="00405892" w:rsidRPr="004C028D" w:rsidRDefault="00405892" w:rsidP="00424C43">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31 – Управление тарой</w:t>
      </w:r>
    </w:p>
    <w:p w14:paraId="79D13756"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На этом рисунке изображена информация по сборке:</w:t>
      </w:r>
    </w:p>
    <w:p w14:paraId="6A44DFA4"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Комбинация, которую получил сотрудник;</w:t>
      </w:r>
    </w:p>
    <w:p w14:paraId="6F448B17"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Сотрудник, выполняющий набор по комбинации;</w:t>
      </w:r>
    </w:p>
    <w:p w14:paraId="3398DC81"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Вид участия, по какой зоне склада WMS осуществляется набор;</w:t>
      </w:r>
    </w:p>
    <w:p w14:paraId="0A50111D"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Заказы, присутствующие в комбинации;</w:t>
      </w:r>
    </w:p>
    <w:p w14:paraId="3CAD4D9E"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Количество тары, полученные при сканировании принтера этикеток (Наборные короба, упаковки/короба)</w:t>
      </w:r>
    </w:p>
    <w:p w14:paraId="5F877632"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Количество заданий, пикинги в комбинации.</w:t>
      </w:r>
    </w:p>
    <w:p w14:paraId="6ACE4729"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Имеется возможность напечатать комбинацию, выбрав принтер и нажав на кнопку «Печать этикеток комбинации»</w:t>
      </w:r>
    </w:p>
    <w:p w14:paraId="068CD86C" w14:textId="77777777" w:rsidR="00405892" w:rsidRPr="004C028D" w:rsidRDefault="00405892" w:rsidP="00424C43">
      <w:pPr>
        <w:autoSpaceDE w:val="0"/>
        <w:autoSpaceDN w:val="0"/>
        <w:adjustRightInd w:val="0"/>
        <w:spacing w:after="0"/>
        <w:ind w:left="0" w:firstLine="709"/>
        <w:rPr>
          <w:rFonts w:cs="Arial"/>
          <w:sz w:val="18"/>
          <w:szCs w:val="18"/>
        </w:rPr>
      </w:pPr>
    </w:p>
    <w:p w14:paraId="645769B2"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На экране (Рисунок 30) имеются дополнительные клавиши:</w:t>
      </w:r>
    </w:p>
    <w:p w14:paraId="087EAFED"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Клавиша «0» - проверка остатков. При нажатии на клавишу «0», сотрудник переходит в режим «Проверка остатков» для сканирования любого объекта, содержащий остатки для его проверки.</w:t>
      </w:r>
    </w:p>
    <w:p w14:paraId="7F2FDDE7" w14:textId="77777777" w:rsidR="00405892" w:rsidRPr="004C028D" w:rsidRDefault="00424C43" w:rsidP="00424C43">
      <w:pPr>
        <w:autoSpaceDE w:val="0"/>
        <w:autoSpaceDN w:val="0"/>
        <w:adjustRightInd w:val="0"/>
        <w:spacing w:after="0"/>
        <w:ind w:left="0" w:firstLine="709"/>
        <w:jc w:val="center"/>
        <w:rPr>
          <w:rFonts w:cs="Arial"/>
          <w:sz w:val="18"/>
          <w:szCs w:val="18"/>
        </w:rPr>
      </w:pPr>
      <w:r w:rsidRPr="004C028D">
        <w:rPr>
          <w:rFonts w:cs="Arial"/>
          <w:noProof/>
          <w:sz w:val="18"/>
          <w:szCs w:val="18"/>
        </w:rPr>
        <w:lastRenderedPageBreak/>
        <w:drawing>
          <wp:inline distT="0" distB="0" distL="0" distR="0" wp14:anchorId="6BD81191" wp14:editId="5B26DDFC">
            <wp:extent cx="1509623" cy="2010263"/>
            <wp:effectExtent l="0" t="0" r="0" b="9525"/>
            <wp:docPr id="7088" name="Рисунок 7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8"/>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1511807" cy="2013172"/>
                    </a:xfrm>
                    <a:prstGeom prst="rect">
                      <a:avLst/>
                    </a:prstGeom>
                    <a:noFill/>
                    <a:ln>
                      <a:noFill/>
                    </a:ln>
                  </pic:spPr>
                </pic:pic>
              </a:graphicData>
            </a:graphic>
          </wp:inline>
        </w:drawing>
      </w:r>
    </w:p>
    <w:p w14:paraId="6A60D9B5" w14:textId="77777777" w:rsidR="00405892" w:rsidRPr="004C028D" w:rsidRDefault="00405892" w:rsidP="00424C43">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32 – Режим «Проверка остатков»</w:t>
      </w:r>
    </w:p>
    <w:p w14:paraId="208CD916"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Клавиша «5» - Нет товара. При нажатии на клавишу «5» появится экран как на рисунке 34 и после выбора недобора происходит блокировка паллета и все пикинги по заказам, где есть данная позиция удаляются и происходит поиск нового товара с последующим пополнением, если такого товара в наборе нет, формирование новых пикингов и новых комбинаций.</w:t>
      </w:r>
    </w:p>
    <w:p w14:paraId="5670DCC9"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 xml:space="preserve">Информацию по заблокированным паллетам можно увидеть по пути: Меню </w:t>
      </w:r>
      <w:r w:rsidRPr="004C028D">
        <w:rPr>
          <w:rFonts w:cs="Arial"/>
          <w:color w:val="000000"/>
          <w:sz w:val="18"/>
          <w:szCs w:val="18"/>
        </w:rPr>
        <w:fldChar w:fldCharType="begin"/>
      </w:r>
      <w:r w:rsidRPr="004C028D">
        <w:rPr>
          <w:rFonts w:cs="Arial"/>
          <w:color w:val="000000"/>
          <w:sz w:val="18"/>
          <w:szCs w:val="18"/>
        </w:rPr>
        <w:instrText>SYMBOL 224 \f "Wingdings" \s 10</w:instrText>
      </w:r>
      <w:r w:rsidRPr="004C028D">
        <w:rPr>
          <w:rFonts w:cs="Arial"/>
          <w:color w:val="000000"/>
          <w:sz w:val="18"/>
          <w:szCs w:val="18"/>
        </w:rPr>
        <w:fldChar w:fldCharType="separate"/>
      </w:r>
      <w:r w:rsidRPr="004C028D">
        <w:rPr>
          <w:rFonts w:cs="Arial"/>
          <w:color w:val="000000"/>
          <w:sz w:val="18"/>
          <w:szCs w:val="18"/>
        </w:rPr>
        <w:t>à</w:t>
      </w:r>
      <w:r w:rsidRPr="004C028D">
        <w:rPr>
          <w:rFonts w:cs="Arial"/>
          <w:color w:val="000000"/>
          <w:sz w:val="18"/>
          <w:szCs w:val="18"/>
        </w:rPr>
        <w:fldChar w:fldCharType="end"/>
      </w:r>
      <w:r w:rsidRPr="004C028D">
        <w:rPr>
          <w:rFonts w:cs="Arial"/>
          <w:color w:val="000000"/>
          <w:sz w:val="18"/>
          <w:szCs w:val="18"/>
        </w:rPr>
        <w:t>Перемещения</w:t>
      </w:r>
      <w:r w:rsidRPr="004C028D">
        <w:rPr>
          <w:rFonts w:cs="Arial"/>
          <w:color w:val="000000"/>
          <w:sz w:val="18"/>
          <w:szCs w:val="18"/>
        </w:rPr>
        <w:fldChar w:fldCharType="begin"/>
      </w:r>
      <w:r w:rsidRPr="004C028D">
        <w:rPr>
          <w:rFonts w:cs="Arial"/>
          <w:color w:val="000000"/>
          <w:sz w:val="18"/>
          <w:szCs w:val="18"/>
        </w:rPr>
        <w:instrText>SYMBOL 224 \f "Wingdings" \s 10</w:instrText>
      </w:r>
      <w:r w:rsidRPr="004C028D">
        <w:rPr>
          <w:rFonts w:cs="Arial"/>
          <w:color w:val="000000"/>
          <w:sz w:val="18"/>
          <w:szCs w:val="18"/>
        </w:rPr>
        <w:fldChar w:fldCharType="separate"/>
      </w:r>
      <w:r w:rsidRPr="004C028D">
        <w:rPr>
          <w:rFonts w:cs="Arial"/>
          <w:color w:val="000000"/>
          <w:sz w:val="18"/>
          <w:szCs w:val="18"/>
        </w:rPr>
        <w:t>à</w:t>
      </w:r>
      <w:r w:rsidRPr="004C028D">
        <w:rPr>
          <w:rFonts w:cs="Arial"/>
          <w:color w:val="000000"/>
          <w:sz w:val="18"/>
          <w:szCs w:val="18"/>
        </w:rPr>
        <w:fldChar w:fldCharType="end"/>
      </w:r>
      <w:r w:rsidRPr="004C028D">
        <w:rPr>
          <w:rFonts w:cs="Arial"/>
          <w:color w:val="000000"/>
          <w:sz w:val="18"/>
          <w:szCs w:val="18"/>
        </w:rPr>
        <w:t xml:space="preserve"> вкладка «Заблокированные паллеты». Старший смены склада WMS или начальник участка проверяет паллет исправляет ошибку и удаляет из интерфейса кнопкой «Урна».</w:t>
      </w:r>
    </w:p>
    <w:p w14:paraId="42D2E2E9"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Просканировав товар появится следующий экран</w:t>
      </w:r>
    </w:p>
    <w:p w14:paraId="2F57E0F5" w14:textId="77777777" w:rsidR="00405892" w:rsidRPr="004C028D" w:rsidRDefault="00424C43" w:rsidP="00424C43">
      <w:pPr>
        <w:autoSpaceDE w:val="0"/>
        <w:autoSpaceDN w:val="0"/>
        <w:adjustRightInd w:val="0"/>
        <w:spacing w:after="0"/>
        <w:ind w:left="0" w:firstLine="709"/>
        <w:jc w:val="center"/>
        <w:rPr>
          <w:rFonts w:cs="Arial"/>
          <w:sz w:val="18"/>
          <w:szCs w:val="18"/>
        </w:rPr>
      </w:pPr>
      <w:r w:rsidRPr="004C028D">
        <w:rPr>
          <w:rFonts w:cs="Arial"/>
          <w:noProof/>
          <w:sz w:val="18"/>
          <w:szCs w:val="18"/>
        </w:rPr>
        <w:drawing>
          <wp:inline distT="0" distB="0" distL="0" distR="0" wp14:anchorId="7D1F058D" wp14:editId="2A24FFD7">
            <wp:extent cx="1561465" cy="2078990"/>
            <wp:effectExtent l="0" t="0" r="0" b="0"/>
            <wp:docPr id="7089" name="Рисунок 7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9"/>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561465" cy="2078990"/>
                    </a:xfrm>
                    <a:prstGeom prst="rect">
                      <a:avLst/>
                    </a:prstGeom>
                    <a:noFill/>
                    <a:ln>
                      <a:noFill/>
                    </a:ln>
                  </pic:spPr>
                </pic:pic>
              </a:graphicData>
            </a:graphic>
          </wp:inline>
        </w:drawing>
      </w:r>
    </w:p>
    <w:p w14:paraId="595DE873" w14:textId="77777777" w:rsidR="00405892" w:rsidRPr="004C028D" w:rsidRDefault="00405892" w:rsidP="00424C43">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33 – Экран ввода количества набираемого товара</w:t>
      </w:r>
    </w:p>
    <w:p w14:paraId="02AB6EA1"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Система автоматически проставляет количество требуемого товара, а также указана вложимость в коробку. Если в наборе товара не хватает необходимо изменить это количество и подтвердить ввод. В таком случае появится следующий экран</w:t>
      </w:r>
    </w:p>
    <w:p w14:paraId="05BFCAB8" w14:textId="77777777" w:rsidR="00405892" w:rsidRPr="004C028D" w:rsidRDefault="00424C43" w:rsidP="00424C43">
      <w:pPr>
        <w:autoSpaceDE w:val="0"/>
        <w:autoSpaceDN w:val="0"/>
        <w:adjustRightInd w:val="0"/>
        <w:spacing w:after="0"/>
        <w:ind w:left="0" w:firstLine="709"/>
        <w:jc w:val="center"/>
        <w:rPr>
          <w:rFonts w:cs="Arial"/>
          <w:sz w:val="18"/>
          <w:szCs w:val="18"/>
        </w:rPr>
      </w:pPr>
      <w:r w:rsidRPr="004C028D">
        <w:rPr>
          <w:rFonts w:cs="Arial"/>
          <w:noProof/>
          <w:sz w:val="18"/>
          <w:szCs w:val="18"/>
        </w:rPr>
        <w:drawing>
          <wp:inline distT="0" distB="0" distL="0" distR="0" wp14:anchorId="68779A45" wp14:editId="4F6627A0">
            <wp:extent cx="1682151" cy="2245050"/>
            <wp:effectExtent l="0" t="0" r="0" b="3175"/>
            <wp:docPr id="7090" name="Рисунок 7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90"/>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695204" cy="2262471"/>
                    </a:xfrm>
                    <a:prstGeom prst="rect">
                      <a:avLst/>
                    </a:prstGeom>
                    <a:noFill/>
                    <a:ln>
                      <a:noFill/>
                    </a:ln>
                  </pic:spPr>
                </pic:pic>
              </a:graphicData>
            </a:graphic>
          </wp:inline>
        </w:drawing>
      </w:r>
    </w:p>
    <w:p w14:paraId="29D0991D" w14:textId="77777777" w:rsidR="00405892" w:rsidRPr="004C028D" w:rsidRDefault="00405892" w:rsidP="00424C43">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34 – Причина недобора</w:t>
      </w:r>
    </w:p>
    <w:p w14:paraId="428EB4B5"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 xml:space="preserve">На этом экране сотрудник выбирает причину недобора и указывает брак/недостача тем самым блокируя паллет, происходит удаление пикингов у заказов где требовался этот товар и подбирается заново. Проверить заблокированные паллеты можно по пути: Меню </w:t>
      </w:r>
      <w:r w:rsidRPr="004C028D">
        <w:rPr>
          <w:rFonts w:cs="Arial"/>
          <w:color w:val="000000"/>
          <w:sz w:val="18"/>
          <w:szCs w:val="18"/>
        </w:rPr>
        <w:fldChar w:fldCharType="begin"/>
      </w:r>
      <w:r w:rsidRPr="004C028D">
        <w:rPr>
          <w:rFonts w:cs="Arial"/>
          <w:color w:val="000000"/>
          <w:sz w:val="18"/>
          <w:szCs w:val="18"/>
        </w:rPr>
        <w:instrText>SYMBOL 224 \f "Wingdings" \s 10</w:instrText>
      </w:r>
      <w:r w:rsidRPr="004C028D">
        <w:rPr>
          <w:rFonts w:cs="Arial"/>
          <w:color w:val="000000"/>
          <w:sz w:val="18"/>
          <w:szCs w:val="18"/>
        </w:rPr>
        <w:fldChar w:fldCharType="separate"/>
      </w:r>
      <w:r w:rsidRPr="004C028D">
        <w:rPr>
          <w:rFonts w:cs="Arial"/>
          <w:color w:val="000000"/>
          <w:sz w:val="18"/>
          <w:szCs w:val="18"/>
        </w:rPr>
        <w:t>à</w:t>
      </w:r>
      <w:r w:rsidRPr="004C028D">
        <w:rPr>
          <w:rFonts w:cs="Arial"/>
          <w:color w:val="000000"/>
          <w:sz w:val="18"/>
          <w:szCs w:val="18"/>
        </w:rPr>
        <w:fldChar w:fldCharType="end"/>
      </w:r>
      <w:r w:rsidRPr="004C028D">
        <w:rPr>
          <w:rFonts w:cs="Arial"/>
          <w:color w:val="000000"/>
          <w:sz w:val="18"/>
          <w:szCs w:val="18"/>
        </w:rPr>
        <w:t xml:space="preserve"> Перемещения </w:t>
      </w:r>
      <w:r w:rsidRPr="004C028D">
        <w:rPr>
          <w:rFonts w:cs="Arial"/>
          <w:color w:val="000000"/>
          <w:sz w:val="18"/>
          <w:szCs w:val="18"/>
        </w:rPr>
        <w:fldChar w:fldCharType="begin"/>
      </w:r>
      <w:r w:rsidRPr="004C028D">
        <w:rPr>
          <w:rFonts w:cs="Arial"/>
          <w:color w:val="000000"/>
          <w:sz w:val="18"/>
          <w:szCs w:val="18"/>
        </w:rPr>
        <w:instrText>SYMBOL 224 \f "Wingdings" \s 10</w:instrText>
      </w:r>
      <w:r w:rsidRPr="004C028D">
        <w:rPr>
          <w:rFonts w:cs="Arial"/>
          <w:color w:val="000000"/>
          <w:sz w:val="18"/>
          <w:szCs w:val="18"/>
        </w:rPr>
        <w:fldChar w:fldCharType="separate"/>
      </w:r>
      <w:r w:rsidRPr="004C028D">
        <w:rPr>
          <w:rFonts w:cs="Arial"/>
          <w:color w:val="000000"/>
          <w:sz w:val="18"/>
          <w:szCs w:val="18"/>
        </w:rPr>
        <w:t>à</w:t>
      </w:r>
      <w:r w:rsidRPr="004C028D">
        <w:rPr>
          <w:rFonts w:cs="Arial"/>
          <w:color w:val="000000"/>
          <w:sz w:val="18"/>
          <w:szCs w:val="18"/>
        </w:rPr>
        <w:fldChar w:fldCharType="end"/>
      </w:r>
      <w:r w:rsidRPr="004C028D">
        <w:rPr>
          <w:rFonts w:cs="Arial"/>
          <w:color w:val="000000"/>
          <w:sz w:val="18"/>
          <w:szCs w:val="18"/>
        </w:rPr>
        <w:t xml:space="preserve"> вкладка «Заблокированные паллеты».</w:t>
      </w:r>
    </w:p>
    <w:p w14:paraId="77B763C5" w14:textId="77777777" w:rsidR="00405892" w:rsidRPr="004C028D" w:rsidRDefault="00424C43" w:rsidP="00897A6D">
      <w:pPr>
        <w:autoSpaceDE w:val="0"/>
        <w:autoSpaceDN w:val="0"/>
        <w:adjustRightInd w:val="0"/>
        <w:spacing w:after="0"/>
        <w:ind w:left="0"/>
        <w:jc w:val="center"/>
        <w:rPr>
          <w:rFonts w:cs="Arial"/>
          <w:sz w:val="18"/>
          <w:szCs w:val="18"/>
        </w:rPr>
      </w:pPr>
      <w:r w:rsidRPr="004C028D">
        <w:rPr>
          <w:rFonts w:cs="Arial"/>
          <w:noProof/>
          <w:sz w:val="18"/>
          <w:szCs w:val="18"/>
        </w:rPr>
        <w:lastRenderedPageBreak/>
        <w:drawing>
          <wp:inline distT="0" distB="0" distL="0" distR="0" wp14:anchorId="1D0B07CF" wp14:editId="4B374C24">
            <wp:extent cx="6219078" cy="750499"/>
            <wp:effectExtent l="0" t="0" r="0" b="0"/>
            <wp:docPr id="7091" name="Рисунок 7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91"/>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6280196" cy="757875"/>
                    </a:xfrm>
                    <a:prstGeom prst="rect">
                      <a:avLst/>
                    </a:prstGeom>
                    <a:noFill/>
                    <a:ln>
                      <a:noFill/>
                    </a:ln>
                  </pic:spPr>
                </pic:pic>
              </a:graphicData>
            </a:graphic>
          </wp:inline>
        </w:drawing>
      </w:r>
    </w:p>
    <w:p w14:paraId="517B872F" w14:textId="77777777" w:rsidR="00405892" w:rsidRPr="004C028D" w:rsidRDefault="00405892" w:rsidP="00424C43">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35 – Блокировка паллет при сборке</w:t>
      </w:r>
    </w:p>
    <w:p w14:paraId="0AFDF16A"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На этом рисунке можно увидеть следующую информацию:</w:t>
      </w:r>
    </w:p>
    <w:p w14:paraId="4B233318"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Паллет, который был заблокирован;</w:t>
      </w:r>
    </w:p>
    <w:p w14:paraId="206BF36A"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Ячейка, в которой находится этот паллет;</w:t>
      </w:r>
    </w:p>
    <w:p w14:paraId="6865FF39"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Сотрудник, который заблокировал паллет;</w:t>
      </w:r>
    </w:p>
    <w:p w14:paraId="2BFD261E"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Причина блокировки. В данном случае это «брак при сборке заказа» либо «Недостача при сборке заказа»</w:t>
      </w:r>
    </w:p>
    <w:p w14:paraId="29AC22C5"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Время, когда произошла блокировка.</w:t>
      </w:r>
    </w:p>
    <w:p w14:paraId="4BBE9930"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После того как сотрудник подтвердил количество набираемого товара появится следующий экран</w:t>
      </w:r>
    </w:p>
    <w:p w14:paraId="6A079410" w14:textId="77777777" w:rsidR="00405892" w:rsidRPr="004C028D" w:rsidRDefault="00424C43" w:rsidP="00424C43">
      <w:pPr>
        <w:autoSpaceDE w:val="0"/>
        <w:autoSpaceDN w:val="0"/>
        <w:adjustRightInd w:val="0"/>
        <w:spacing w:after="0"/>
        <w:ind w:left="0" w:firstLine="709"/>
        <w:jc w:val="center"/>
        <w:rPr>
          <w:rFonts w:cs="Arial"/>
          <w:sz w:val="18"/>
          <w:szCs w:val="18"/>
        </w:rPr>
      </w:pPr>
      <w:r w:rsidRPr="004C028D">
        <w:rPr>
          <w:rFonts w:cs="Arial"/>
          <w:noProof/>
          <w:sz w:val="18"/>
          <w:szCs w:val="18"/>
        </w:rPr>
        <w:drawing>
          <wp:inline distT="0" distB="0" distL="0" distR="0" wp14:anchorId="2370E6E8" wp14:editId="3D57265A">
            <wp:extent cx="1794510" cy="2398395"/>
            <wp:effectExtent l="0" t="0" r="0" b="0"/>
            <wp:docPr id="7092" name="Рисунок 7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92"/>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1794510" cy="2398395"/>
                    </a:xfrm>
                    <a:prstGeom prst="rect">
                      <a:avLst/>
                    </a:prstGeom>
                    <a:noFill/>
                    <a:ln>
                      <a:noFill/>
                    </a:ln>
                  </pic:spPr>
                </pic:pic>
              </a:graphicData>
            </a:graphic>
          </wp:inline>
        </w:drawing>
      </w:r>
    </w:p>
    <w:p w14:paraId="3FC80A8C" w14:textId="77777777" w:rsidR="00405892" w:rsidRPr="004C028D" w:rsidRDefault="00405892" w:rsidP="00424C43">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36 – Сканирование этикеток для набора коробами</w:t>
      </w:r>
    </w:p>
    <w:p w14:paraId="78496370"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На этом экране отображен номер заказа, по которому требуется набор и количество этикеток, которое нужно просканировать. Со сканированием каждой этикетки число оставшихся этикеток уменьшается, то есть если на рисунке 33 указано «Осталось 2 из 2», то при сканировании этикетки надпись изменится на «Осталось 1 из 2».</w:t>
      </w:r>
    </w:p>
    <w:p w14:paraId="3278C3F0"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На экране (Рисунок 36) есть дополнительная возможность:</w:t>
      </w:r>
    </w:p>
    <w:p w14:paraId="5E019897"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Клавиша «3» - Повторная печать этикеток. При нажатии на клавишу «3», появится следующий экран</w:t>
      </w:r>
    </w:p>
    <w:p w14:paraId="7E47C0DA" w14:textId="77777777" w:rsidR="00405892" w:rsidRPr="004C028D" w:rsidRDefault="00424C43" w:rsidP="00424C43">
      <w:pPr>
        <w:autoSpaceDE w:val="0"/>
        <w:autoSpaceDN w:val="0"/>
        <w:adjustRightInd w:val="0"/>
        <w:spacing w:after="0"/>
        <w:ind w:left="0" w:firstLine="709"/>
        <w:jc w:val="center"/>
        <w:rPr>
          <w:rFonts w:cs="Arial"/>
          <w:sz w:val="18"/>
          <w:szCs w:val="18"/>
        </w:rPr>
      </w:pPr>
      <w:r w:rsidRPr="004C028D">
        <w:rPr>
          <w:rFonts w:cs="Arial"/>
          <w:noProof/>
          <w:sz w:val="18"/>
          <w:szCs w:val="18"/>
        </w:rPr>
        <w:drawing>
          <wp:inline distT="0" distB="0" distL="0" distR="0" wp14:anchorId="53671CE4" wp14:editId="35CC3AA2">
            <wp:extent cx="2009775" cy="2682875"/>
            <wp:effectExtent l="0" t="0" r="0" b="0"/>
            <wp:docPr id="7093" name="Рисунок 7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93"/>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2009775" cy="2682875"/>
                    </a:xfrm>
                    <a:prstGeom prst="rect">
                      <a:avLst/>
                    </a:prstGeom>
                    <a:noFill/>
                    <a:ln>
                      <a:noFill/>
                    </a:ln>
                  </pic:spPr>
                </pic:pic>
              </a:graphicData>
            </a:graphic>
          </wp:inline>
        </w:drawing>
      </w:r>
    </w:p>
    <w:p w14:paraId="21BE6FE5" w14:textId="77777777" w:rsidR="00405892" w:rsidRPr="004C028D" w:rsidRDefault="00405892" w:rsidP="00424C43">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37 – Повторная печать этикеток</w:t>
      </w:r>
    </w:p>
    <w:p w14:paraId="21D7720B"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На этом экране сотрудник выбирает короб, который ему необходимо распечатать, либо выбирает печать всех этикеток.</w:t>
      </w:r>
    </w:p>
    <w:p w14:paraId="613EDF45"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Если сотрудник выбрал короб, то появится следующий экран</w:t>
      </w:r>
    </w:p>
    <w:p w14:paraId="44083AA6" w14:textId="77777777" w:rsidR="00405892" w:rsidRPr="004C028D" w:rsidRDefault="00424C43" w:rsidP="00424C43">
      <w:pPr>
        <w:autoSpaceDE w:val="0"/>
        <w:autoSpaceDN w:val="0"/>
        <w:adjustRightInd w:val="0"/>
        <w:spacing w:after="0"/>
        <w:ind w:left="0" w:firstLine="709"/>
        <w:jc w:val="center"/>
        <w:rPr>
          <w:rFonts w:cs="Arial"/>
          <w:sz w:val="18"/>
          <w:szCs w:val="18"/>
        </w:rPr>
      </w:pPr>
      <w:r w:rsidRPr="004C028D">
        <w:rPr>
          <w:rFonts w:cs="Arial"/>
          <w:noProof/>
          <w:sz w:val="18"/>
          <w:szCs w:val="18"/>
        </w:rPr>
        <w:lastRenderedPageBreak/>
        <w:drawing>
          <wp:inline distT="0" distB="0" distL="0" distR="0" wp14:anchorId="76F23097" wp14:editId="443F0598">
            <wp:extent cx="1785620" cy="2380615"/>
            <wp:effectExtent l="0" t="0" r="0" b="0"/>
            <wp:docPr id="7094" name="Рисунок 7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94"/>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1785620" cy="2380615"/>
                    </a:xfrm>
                    <a:prstGeom prst="rect">
                      <a:avLst/>
                    </a:prstGeom>
                    <a:noFill/>
                    <a:ln>
                      <a:noFill/>
                    </a:ln>
                  </pic:spPr>
                </pic:pic>
              </a:graphicData>
            </a:graphic>
          </wp:inline>
        </w:drawing>
      </w:r>
    </w:p>
    <w:p w14:paraId="0ABED151" w14:textId="77777777" w:rsidR="00405892" w:rsidRPr="004C028D" w:rsidRDefault="00405892" w:rsidP="00424C43">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38 – Экран печати короба</w:t>
      </w:r>
    </w:p>
    <w:p w14:paraId="5570D030" w14:textId="77777777" w:rsidR="00405892" w:rsidRPr="004C028D" w:rsidRDefault="00405892" w:rsidP="00424C43">
      <w:pPr>
        <w:autoSpaceDE w:val="0"/>
        <w:autoSpaceDN w:val="0"/>
        <w:adjustRightInd w:val="0"/>
        <w:spacing w:after="0"/>
        <w:ind w:left="0" w:firstLine="709"/>
        <w:jc w:val="left"/>
        <w:rPr>
          <w:rFonts w:cs="Arial"/>
          <w:sz w:val="18"/>
          <w:szCs w:val="18"/>
        </w:rPr>
      </w:pPr>
      <w:r w:rsidRPr="004C028D">
        <w:rPr>
          <w:rFonts w:cs="Arial"/>
          <w:color w:val="000000"/>
          <w:sz w:val="18"/>
          <w:szCs w:val="18"/>
        </w:rPr>
        <w:t>Если сотрудник выбрал печать всех этикеток, то появится следующий экран</w:t>
      </w:r>
    </w:p>
    <w:p w14:paraId="63EFB161" w14:textId="77777777" w:rsidR="00405892" w:rsidRPr="004C028D" w:rsidRDefault="00424C43" w:rsidP="00424C43">
      <w:pPr>
        <w:autoSpaceDE w:val="0"/>
        <w:autoSpaceDN w:val="0"/>
        <w:adjustRightInd w:val="0"/>
        <w:spacing w:after="0"/>
        <w:ind w:left="0" w:firstLine="709"/>
        <w:jc w:val="center"/>
        <w:rPr>
          <w:rFonts w:cs="Arial"/>
          <w:sz w:val="18"/>
          <w:szCs w:val="18"/>
        </w:rPr>
      </w:pPr>
      <w:r w:rsidRPr="004C028D">
        <w:rPr>
          <w:rFonts w:cs="Arial"/>
          <w:noProof/>
          <w:sz w:val="18"/>
          <w:szCs w:val="18"/>
        </w:rPr>
        <w:drawing>
          <wp:inline distT="0" distB="0" distL="0" distR="0" wp14:anchorId="40C6720F" wp14:editId="18127B20">
            <wp:extent cx="1794510" cy="2389505"/>
            <wp:effectExtent l="0" t="0" r="0" b="0"/>
            <wp:docPr id="7095" name="Рисунок 7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95"/>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1794510" cy="2389505"/>
                    </a:xfrm>
                    <a:prstGeom prst="rect">
                      <a:avLst/>
                    </a:prstGeom>
                    <a:noFill/>
                    <a:ln>
                      <a:noFill/>
                    </a:ln>
                  </pic:spPr>
                </pic:pic>
              </a:graphicData>
            </a:graphic>
          </wp:inline>
        </w:drawing>
      </w:r>
    </w:p>
    <w:p w14:paraId="7D74BE4F" w14:textId="77777777" w:rsidR="00405892" w:rsidRPr="004C028D" w:rsidRDefault="00405892" w:rsidP="00424C43">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39 – Экран печати всех этикеток</w:t>
      </w:r>
    </w:p>
    <w:p w14:paraId="02B5E85F"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Выбрав то, или иное действие, сотрудник сканирует принтер этикеток, чтобы получить желаемый результат.</w:t>
      </w:r>
    </w:p>
    <w:p w14:paraId="17A027CE"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Просканировав все этикетки по пикингу, система переходит к следующему заданию, и операция повторяется до тех пор, пока не закончится набор по комбинации. Оклеиваемы короба после сборки выглядят следующим образом.</w:t>
      </w:r>
    </w:p>
    <w:p w14:paraId="7623D284" w14:textId="77777777" w:rsidR="00405892" w:rsidRPr="004C028D" w:rsidRDefault="00424C43" w:rsidP="00424C43">
      <w:pPr>
        <w:autoSpaceDE w:val="0"/>
        <w:autoSpaceDN w:val="0"/>
        <w:adjustRightInd w:val="0"/>
        <w:spacing w:after="0"/>
        <w:ind w:left="0" w:firstLine="709"/>
        <w:jc w:val="center"/>
        <w:rPr>
          <w:rFonts w:cs="Arial"/>
          <w:sz w:val="18"/>
          <w:szCs w:val="18"/>
        </w:rPr>
      </w:pPr>
      <w:r w:rsidRPr="004C028D">
        <w:rPr>
          <w:rFonts w:cs="Arial"/>
          <w:noProof/>
          <w:sz w:val="18"/>
          <w:szCs w:val="18"/>
        </w:rPr>
        <w:drawing>
          <wp:inline distT="0" distB="0" distL="0" distR="0" wp14:anchorId="180A2DA7" wp14:editId="59862DE4">
            <wp:extent cx="3010535" cy="2251710"/>
            <wp:effectExtent l="0" t="0" r="0" b="0"/>
            <wp:docPr id="7096" name="Рисунок 7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96"/>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3010535" cy="2251710"/>
                    </a:xfrm>
                    <a:prstGeom prst="rect">
                      <a:avLst/>
                    </a:prstGeom>
                    <a:noFill/>
                    <a:ln>
                      <a:noFill/>
                    </a:ln>
                  </pic:spPr>
                </pic:pic>
              </a:graphicData>
            </a:graphic>
          </wp:inline>
        </w:drawing>
      </w:r>
    </w:p>
    <w:p w14:paraId="57500A23" w14:textId="77777777" w:rsidR="00405892" w:rsidRPr="004C028D" w:rsidRDefault="00405892" w:rsidP="00424C43">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40 – Наборный паллет при сборке коробов/упаковок</w:t>
      </w:r>
    </w:p>
    <w:p w14:paraId="34A1C80B"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2. Набор штуками</w:t>
      </w:r>
    </w:p>
    <w:p w14:paraId="3D8413FB"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Как и в случае с набором коробами, сотрудник получает комбинацию и сканирует принтер этикеток для получения заданий на набор см. рисунок 26 и 27.</w:t>
      </w:r>
    </w:p>
    <w:p w14:paraId="0EFF50B0"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Этикетки имеют другой вид</w:t>
      </w:r>
    </w:p>
    <w:p w14:paraId="73C734DE" w14:textId="77777777" w:rsidR="00405892" w:rsidRPr="004C028D" w:rsidRDefault="00424C43" w:rsidP="00424C43">
      <w:pPr>
        <w:autoSpaceDE w:val="0"/>
        <w:autoSpaceDN w:val="0"/>
        <w:adjustRightInd w:val="0"/>
        <w:spacing w:after="0"/>
        <w:ind w:left="0" w:firstLine="709"/>
        <w:jc w:val="center"/>
        <w:rPr>
          <w:rFonts w:cs="Arial"/>
          <w:sz w:val="18"/>
          <w:szCs w:val="18"/>
        </w:rPr>
      </w:pPr>
      <w:r w:rsidRPr="004C028D">
        <w:rPr>
          <w:rFonts w:cs="Arial"/>
          <w:noProof/>
          <w:sz w:val="18"/>
          <w:szCs w:val="18"/>
        </w:rPr>
        <w:lastRenderedPageBreak/>
        <w:drawing>
          <wp:inline distT="0" distB="0" distL="0" distR="0" wp14:anchorId="0B9B75F3" wp14:editId="660890E4">
            <wp:extent cx="2700020" cy="2035810"/>
            <wp:effectExtent l="0" t="0" r="0" b="0"/>
            <wp:docPr id="7097" name="Рисунок 7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97"/>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2700020" cy="2035810"/>
                    </a:xfrm>
                    <a:prstGeom prst="rect">
                      <a:avLst/>
                    </a:prstGeom>
                    <a:noFill/>
                    <a:ln>
                      <a:noFill/>
                    </a:ln>
                  </pic:spPr>
                </pic:pic>
              </a:graphicData>
            </a:graphic>
          </wp:inline>
        </w:drawing>
      </w:r>
    </w:p>
    <w:p w14:paraId="3C442D0C" w14:textId="77777777" w:rsidR="00405892" w:rsidRPr="004C028D" w:rsidRDefault="00405892" w:rsidP="00424C43">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41 – Этикетка наборного короба</w:t>
      </w:r>
    </w:p>
    <w:p w14:paraId="1E80FDB4"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В отличии от этикетки «Упаковка», наборный короб имеет другое название и так же под этим названием указан объём товара, который будет собран в этот короб.</w:t>
      </w:r>
    </w:p>
    <w:p w14:paraId="55919BC9" w14:textId="77777777" w:rsidR="00405892" w:rsidRPr="004C028D" w:rsidRDefault="00405892" w:rsidP="00424C43">
      <w:pPr>
        <w:autoSpaceDE w:val="0"/>
        <w:autoSpaceDN w:val="0"/>
        <w:adjustRightInd w:val="0"/>
        <w:spacing w:after="0"/>
        <w:ind w:left="0" w:firstLine="709"/>
        <w:rPr>
          <w:rFonts w:cs="Arial"/>
          <w:i/>
          <w:sz w:val="18"/>
          <w:szCs w:val="18"/>
        </w:rPr>
      </w:pPr>
      <w:r w:rsidRPr="004C028D">
        <w:rPr>
          <w:rFonts w:cs="Arial"/>
          <w:b/>
          <w:bCs/>
          <w:i/>
          <w:color w:val="000000"/>
          <w:sz w:val="18"/>
          <w:szCs w:val="18"/>
        </w:rPr>
        <w:t xml:space="preserve">Примечание: </w:t>
      </w:r>
      <w:r w:rsidRPr="004C028D">
        <w:rPr>
          <w:rFonts w:cs="Arial"/>
          <w:i/>
          <w:color w:val="000000"/>
          <w:sz w:val="18"/>
          <w:szCs w:val="18"/>
        </w:rPr>
        <w:t>Из-за большой некорректности справочника товаров, информация по объёму не соответствует действительности и не всегда объём, указанный на этикетке будет совпадать с объёмом фактически собранного товара.</w:t>
      </w:r>
    </w:p>
    <w:p w14:paraId="4E124D1A"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Так же сотрудник получает задание на набор</w:t>
      </w:r>
    </w:p>
    <w:p w14:paraId="2F24CB8B" w14:textId="77777777" w:rsidR="00405892" w:rsidRPr="004C028D" w:rsidRDefault="00424C43" w:rsidP="00424C43">
      <w:pPr>
        <w:autoSpaceDE w:val="0"/>
        <w:autoSpaceDN w:val="0"/>
        <w:adjustRightInd w:val="0"/>
        <w:spacing w:after="0"/>
        <w:ind w:left="0" w:firstLine="709"/>
        <w:jc w:val="center"/>
        <w:rPr>
          <w:rFonts w:cs="Arial"/>
          <w:sz w:val="18"/>
          <w:szCs w:val="18"/>
        </w:rPr>
      </w:pPr>
      <w:r w:rsidRPr="004C028D">
        <w:rPr>
          <w:rFonts w:cs="Arial"/>
          <w:noProof/>
          <w:sz w:val="18"/>
          <w:szCs w:val="18"/>
        </w:rPr>
        <w:drawing>
          <wp:inline distT="0" distB="0" distL="0" distR="0" wp14:anchorId="71AB5BB5" wp14:editId="55EA29A3">
            <wp:extent cx="1785620" cy="2380615"/>
            <wp:effectExtent l="0" t="0" r="0" b="0"/>
            <wp:docPr id="7098" name="Рисунок 7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98"/>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785620" cy="2380615"/>
                    </a:xfrm>
                    <a:prstGeom prst="rect">
                      <a:avLst/>
                    </a:prstGeom>
                    <a:noFill/>
                    <a:ln>
                      <a:noFill/>
                    </a:ln>
                  </pic:spPr>
                </pic:pic>
              </a:graphicData>
            </a:graphic>
          </wp:inline>
        </w:drawing>
      </w:r>
    </w:p>
    <w:p w14:paraId="31A158F5" w14:textId="77777777" w:rsidR="00405892" w:rsidRPr="004C028D" w:rsidRDefault="00405892" w:rsidP="00424C43">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42 – Экран задания на набор штуками</w:t>
      </w:r>
    </w:p>
    <w:p w14:paraId="15DE7118"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Информация на этом экране ничем не отличается от набора коробами, единственное отличие в том, что система даёт указание выполнить набор штуками, кроме того так же указана вложимость единицы измерения.</w:t>
      </w:r>
    </w:p>
    <w:p w14:paraId="11A56124"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Дополнительные клавиши «0» и «5» аналогичны.</w:t>
      </w:r>
    </w:p>
    <w:p w14:paraId="108C5721"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После сканирования товара систем перейдёт к следующему экрану</w:t>
      </w:r>
    </w:p>
    <w:p w14:paraId="72F7578A" w14:textId="77777777" w:rsidR="00405892" w:rsidRPr="004C028D" w:rsidRDefault="00405892" w:rsidP="00424C43">
      <w:pPr>
        <w:autoSpaceDE w:val="0"/>
        <w:autoSpaceDN w:val="0"/>
        <w:adjustRightInd w:val="0"/>
        <w:spacing w:after="0"/>
        <w:ind w:left="0" w:firstLine="709"/>
        <w:jc w:val="left"/>
        <w:rPr>
          <w:rFonts w:cs="Arial"/>
          <w:sz w:val="18"/>
          <w:szCs w:val="18"/>
        </w:rPr>
      </w:pPr>
    </w:p>
    <w:p w14:paraId="15E63F13" w14:textId="77777777" w:rsidR="00405892" w:rsidRPr="004C028D" w:rsidRDefault="00424C43" w:rsidP="00424C43">
      <w:pPr>
        <w:autoSpaceDE w:val="0"/>
        <w:autoSpaceDN w:val="0"/>
        <w:adjustRightInd w:val="0"/>
        <w:spacing w:after="0"/>
        <w:ind w:left="0" w:firstLine="709"/>
        <w:jc w:val="center"/>
        <w:rPr>
          <w:rFonts w:cs="Arial"/>
          <w:sz w:val="18"/>
          <w:szCs w:val="18"/>
        </w:rPr>
      </w:pPr>
      <w:r w:rsidRPr="004C028D">
        <w:rPr>
          <w:rFonts w:cs="Arial"/>
          <w:noProof/>
          <w:sz w:val="18"/>
          <w:szCs w:val="18"/>
        </w:rPr>
        <w:drawing>
          <wp:inline distT="0" distB="0" distL="0" distR="0" wp14:anchorId="134C27DC" wp14:editId="6BA1EDFF">
            <wp:extent cx="1742440" cy="2320290"/>
            <wp:effectExtent l="0" t="0" r="0" b="0"/>
            <wp:docPr id="7099" name="Рисунок 7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99"/>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1742440" cy="2320290"/>
                    </a:xfrm>
                    <a:prstGeom prst="rect">
                      <a:avLst/>
                    </a:prstGeom>
                    <a:noFill/>
                    <a:ln>
                      <a:noFill/>
                    </a:ln>
                  </pic:spPr>
                </pic:pic>
              </a:graphicData>
            </a:graphic>
          </wp:inline>
        </w:drawing>
      </w:r>
    </w:p>
    <w:p w14:paraId="3D0E6BC8" w14:textId="77777777" w:rsidR="00405892" w:rsidRPr="004C028D" w:rsidRDefault="00405892" w:rsidP="00424C43">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43 – Экран ввода количества взятого товара</w:t>
      </w:r>
    </w:p>
    <w:p w14:paraId="6D49B41E"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Система так же автоматически проставляет количество товара, которое нужно взять по пикингу.</w:t>
      </w:r>
    </w:p>
    <w:p w14:paraId="3F8FC248"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Так же, если товара в наборе недостаточно или часть товара бракована, необходимо удалить введённое системой количество взятого товара и ввести нужное, затем так же появится экран как на рисунке 34.</w:t>
      </w:r>
    </w:p>
    <w:p w14:paraId="091D26D7"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Когда сотрудник подтверждает введённое количество товара, появится следующий экран</w:t>
      </w:r>
    </w:p>
    <w:p w14:paraId="3E67C20C" w14:textId="77777777" w:rsidR="00405892" w:rsidRPr="004C028D" w:rsidRDefault="00424C43" w:rsidP="00424C43">
      <w:pPr>
        <w:autoSpaceDE w:val="0"/>
        <w:autoSpaceDN w:val="0"/>
        <w:adjustRightInd w:val="0"/>
        <w:spacing w:after="0"/>
        <w:ind w:left="0" w:firstLine="709"/>
        <w:jc w:val="center"/>
        <w:rPr>
          <w:rFonts w:cs="Arial"/>
          <w:sz w:val="18"/>
          <w:szCs w:val="18"/>
        </w:rPr>
      </w:pPr>
      <w:r w:rsidRPr="004C028D">
        <w:rPr>
          <w:rFonts w:cs="Arial"/>
          <w:noProof/>
          <w:sz w:val="18"/>
          <w:szCs w:val="18"/>
        </w:rPr>
        <w:lastRenderedPageBreak/>
        <w:drawing>
          <wp:inline distT="0" distB="0" distL="0" distR="0" wp14:anchorId="3E344FFD" wp14:editId="77ED7C97">
            <wp:extent cx="1794510" cy="2389505"/>
            <wp:effectExtent l="0" t="0" r="0" b="0"/>
            <wp:docPr id="7100" name="Рисунок 7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00"/>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1794510" cy="2389505"/>
                    </a:xfrm>
                    <a:prstGeom prst="rect">
                      <a:avLst/>
                    </a:prstGeom>
                    <a:noFill/>
                    <a:ln>
                      <a:noFill/>
                    </a:ln>
                  </pic:spPr>
                </pic:pic>
              </a:graphicData>
            </a:graphic>
          </wp:inline>
        </w:drawing>
      </w:r>
    </w:p>
    <w:p w14:paraId="2D8C2C30" w14:textId="77777777" w:rsidR="00405892" w:rsidRPr="004C028D" w:rsidRDefault="00405892" w:rsidP="00424C43">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44 – Экран сканирования наборной тары</w:t>
      </w:r>
    </w:p>
    <w:p w14:paraId="75880181"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Сотрудник помещает товар в наборную тару указанной на рисунке 44 и сканирует её штрих-код для фиксирования остатков.</w:t>
      </w:r>
    </w:p>
    <w:p w14:paraId="7DAEAA6B"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После того, как сотрудник уложил товар и просканировал наборный короб система переходит к следующему заданию, и операция повторяется до тех пор, пока полностью не выполнится набор по комбинации. Сборка штуками выглядит следующим образом.</w:t>
      </w:r>
    </w:p>
    <w:p w14:paraId="30CCD51D" w14:textId="77777777" w:rsidR="00405892" w:rsidRPr="004C028D" w:rsidRDefault="00424C43" w:rsidP="00424C43">
      <w:pPr>
        <w:autoSpaceDE w:val="0"/>
        <w:autoSpaceDN w:val="0"/>
        <w:adjustRightInd w:val="0"/>
        <w:spacing w:after="0"/>
        <w:ind w:left="0" w:firstLine="709"/>
        <w:jc w:val="center"/>
        <w:rPr>
          <w:rFonts w:cs="Arial"/>
          <w:sz w:val="18"/>
          <w:szCs w:val="18"/>
        </w:rPr>
      </w:pPr>
      <w:r w:rsidRPr="004C028D">
        <w:rPr>
          <w:rFonts w:cs="Arial"/>
          <w:noProof/>
          <w:sz w:val="18"/>
          <w:szCs w:val="18"/>
        </w:rPr>
        <w:drawing>
          <wp:inline distT="0" distB="0" distL="0" distR="0" wp14:anchorId="6CD1AB55" wp14:editId="42A6CD19">
            <wp:extent cx="3019425" cy="2268855"/>
            <wp:effectExtent l="0" t="0" r="0" b="0"/>
            <wp:docPr id="7101" name="Рисунок 7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01"/>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3019425" cy="2268855"/>
                    </a:xfrm>
                    <a:prstGeom prst="rect">
                      <a:avLst/>
                    </a:prstGeom>
                    <a:noFill/>
                    <a:ln>
                      <a:noFill/>
                    </a:ln>
                  </pic:spPr>
                </pic:pic>
              </a:graphicData>
            </a:graphic>
          </wp:inline>
        </w:drawing>
      </w:r>
    </w:p>
    <w:p w14:paraId="3D189852" w14:textId="77777777" w:rsidR="00405892" w:rsidRPr="004C028D" w:rsidRDefault="00405892" w:rsidP="00424C43">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45 – Наборный паллет при сборке штуками</w:t>
      </w:r>
    </w:p>
    <w:p w14:paraId="73985302"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3. Набор коробами/штуками</w:t>
      </w:r>
    </w:p>
    <w:p w14:paraId="05EC9550" w14:textId="4FD8F869" w:rsidR="00D2407A" w:rsidRDefault="00405892" w:rsidP="00424C43">
      <w:pPr>
        <w:autoSpaceDE w:val="0"/>
        <w:autoSpaceDN w:val="0"/>
        <w:adjustRightInd w:val="0"/>
        <w:spacing w:after="0"/>
        <w:ind w:left="0" w:firstLine="709"/>
        <w:rPr>
          <w:rFonts w:cs="Arial"/>
          <w:color w:val="000000"/>
          <w:sz w:val="18"/>
          <w:szCs w:val="18"/>
        </w:rPr>
      </w:pPr>
      <w:r w:rsidRPr="004C028D">
        <w:rPr>
          <w:rFonts w:cs="Arial"/>
          <w:color w:val="000000"/>
          <w:sz w:val="18"/>
          <w:szCs w:val="18"/>
        </w:rPr>
        <w:t>Этот принцип набора совмещает в себе тип набора 1 и 2. То есть сотрудник получает задания как на сбор коробами, так и на сбор штуками. В комбинации есть этикетки и упаковок, и наборных коробов. Последовательность действий та же самая как указано выше.</w:t>
      </w:r>
    </w:p>
    <w:p w14:paraId="51BEA67D" w14:textId="77777777" w:rsidR="00D2407A" w:rsidRDefault="00D2407A" w:rsidP="00424C43">
      <w:pPr>
        <w:autoSpaceDE w:val="0"/>
        <w:autoSpaceDN w:val="0"/>
        <w:adjustRightInd w:val="0"/>
        <w:spacing w:after="0"/>
        <w:ind w:left="0" w:firstLine="709"/>
        <w:rPr>
          <w:rFonts w:cs="Arial"/>
          <w:color w:val="000000"/>
          <w:sz w:val="18"/>
          <w:szCs w:val="18"/>
        </w:rPr>
      </w:pPr>
    </w:p>
    <w:p w14:paraId="52C1A3AF" w14:textId="760E2C8A" w:rsidR="00D2407A" w:rsidRDefault="00D2407A" w:rsidP="00D2407A">
      <w:pPr>
        <w:autoSpaceDE w:val="0"/>
        <w:autoSpaceDN w:val="0"/>
        <w:adjustRightInd w:val="0"/>
        <w:spacing w:after="0"/>
        <w:ind w:left="0" w:firstLine="709"/>
        <w:rPr>
          <w:rFonts w:cs="Arial"/>
          <w:color w:val="000000"/>
          <w:sz w:val="18"/>
          <w:szCs w:val="18"/>
        </w:rPr>
      </w:pPr>
      <w:r>
        <w:rPr>
          <w:rFonts w:cs="Arial"/>
          <w:color w:val="000000"/>
          <w:sz w:val="18"/>
          <w:szCs w:val="18"/>
        </w:rPr>
        <w:t>Собранный товар можно увидеть в отчёте «Информация о заказе»</w:t>
      </w:r>
    </w:p>
    <w:p w14:paraId="0C97C9F0" w14:textId="06260CBD" w:rsidR="00213932" w:rsidRDefault="00D2407A" w:rsidP="00D2407A">
      <w:pPr>
        <w:autoSpaceDE w:val="0"/>
        <w:autoSpaceDN w:val="0"/>
        <w:adjustRightInd w:val="0"/>
        <w:spacing w:after="0"/>
        <w:ind w:left="0" w:firstLine="709"/>
        <w:rPr>
          <w:rFonts w:cs="Arial"/>
          <w:sz w:val="18"/>
          <w:szCs w:val="18"/>
        </w:rPr>
      </w:pPr>
      <w:r>
        <w:rPr>
          <w:noProof/>
        </w:rPr>
        <w:drawing>
          <wp:inline distT="0" distB="0" distL="0" distR="0" wp14:anchorId="0FD378B9" wp14:editId="6AAB6D19">
            <wp:extent cx="6119495" cy="2754630"/>
            <wp:effectExtent l="0" t="0" r="0" b="762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119495" cy="2754630"/>
                    </a:xfrm>
                    <a:prstGeom prst="rect">
                      <a:avLst/>
                    </a:prstGeom>
                  </pic:spPr>
                </pic:pic>
              </a:graphicData>
            </a:graphic>
          </wp:inline>
        </w:drawing>
      </w:r>
    </w:p>
    <w:p w14:paraId="7CC36222" w14:textId="7FDD8142" w:rsidR="00D2407A" w:rsidRPr="00D2407A" w:rsidRDefault="00D2407A" w:rsidP="00D2407A">
      <w:pPr>
        <w:autoSpaceDE w:val="0"/>
        <w:autoSpaceDN w:val="0"/>
        <w:adjustRightInd w:val="0"/>
        <w:spacing w:after="0"/>
        <w:ind w:left="0" w:firstLine="709"/>
        <w:jc w:val="center"/>
        <w:rPr>
          <w:rFonts w:cs="Arial"/>
          <w:sz w:val="18"/>
          <w:szCs w:val="18"/>
        </w:rPr>
      </w:pPr>
      <w:r>
        <w:rPr>
          <w:rFonts w:cs="Arial"/>
          <w:sz w:val="18"/>
          <w:szCs w:val="18"/>
        </w:rPr>
        <w:t>Рисунок 46 – Информация о заказе с партиями</w:t>
      </w:r>
    </w:p>
    <w:bookmarkStart w:id="119" w:name="Отклонения_947c75fe_6"/>
    <w:p w14:paraId="362AA64C" w14:textId="77777777" w:rsidR="001E1307" w:rsidRPr="003D704C" w:rsidRDefault="001E1307" w:rsidP="00F86D62">
      <w:pPr>
        <w:pStyle w:val="afe"/>
        <w:numPr>
          <w:ilvl w:val="0"/>
          <w:numId w:val="27"/>
        </w:numPr>
        <w:tabs>
          <w:tab w:val="left" w:pos="2268"/>
        </w:tabs>
      </w:pPr>
      <w:r w:rsidRPr="003D704C">
        <w:lastRenderedPageBreak/>
        <w:fldChar w:fldCharType="begin"/>
      </w:r>
      <w:r w:rsidRPr="003D704C">
        <w:instrText>DOCVARIABLE Отклонение_fb6dffa9_6</w:instrText>
      </w:r>
      <w:r w:rsidRPr="003D704C">
        <w:fldChar w:fldCharType="separate"/>
      </w:r>
      <w:bookmarkStart w:id="120" w:name="_Toc6908661"/>
      <w:r w:rsidR="00405892">
        <w:t>Консолидация товара</w:t>
      </w:r>
      <w:bookmarkEnd w:id="120"/>
      <w:r w:rsidRPr="003D704C">
        <w:fldChar w:fldCharType="end"/>
      </w:r>
      <w:r w:rsidRPr="003D704C">
        <w:t xml:space="preserve"> </w:t>
      </w:r>
    </w:p>
    <w:bookmarkEnd w:id="119"/>
    <w:p w14:paraId="1D3A8E99" w14:textId="77777777" w:rsidR="00405892" w:rsidRPr="004C028D" w:rsidRDefault="00405892" w:rsidP="004C028D">
      <w:pPr>
        <w:ind w:left="0" w:firstLine="709"/>
        <w:jc w:val="center"/>
        <w:rPr>
          <w:sz w:val="22"/>
          <w:szCs w:val="18"/>
        </w:rPr>
      </w:pPr>
      <w:r w:rsidRPr="004C028D">
        <w:rPr>
          <w:rFonts w:cs="Arial"/>
          <w:b/>
          <w:bCs/>
          <w:color w:val="000000"/>
          <w:sz w:val="22"/>
          <w:szCs w:val="18"/>
        </w:rPr>
        <w:t>Консолидация товара после набора с помощь режима «Раскладка пикингов»</w:t>
      </w:r>
    </w:p>
    <w:p w14:paraId="6A7D4704"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 xml:space="preserve">После того, как сотрудник выполнит последний пикинг по комбинации система автоматически перейдёт в режим «Раскладка пикингов». </w:t>
      </w:r>
    </w:p>
    <w:p w14:paraId="631A5093"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Сотрудник выполняет консолидацию двумя способами:</w:t>
      </w:r>
    </w:p>
    <w:p w14:paraId="0391F55E"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1. Размещение наборного паллета в ДОК</w:t>
      </w:r>
    </w:p>
    <w:p w14:paraId="117EC216"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Если система не находит заказы, которые можно сгруппировать, то появится следующий экран</w:t>
      </w:r>
    </w:p>
    <w:p w14:paraId="46E87C8A" w14:textId="77777777" w:rsidR="00405892" w:rsidRPr="004C028D" w:rsidRDefault="00424C43" w:rsidP="00424C43">
      <w:pPr>
        <w:autoSpaceDE w:val="0"/>
        <w:autoSpaceDN w:val="0"/>
        <w:adjustRightInd w:val="0"/>
        <w:spacing w:after="0"/>
        <w:ind w:left="0" w:firstLine="709"/>
        <w:jc w:val="center"/>
        <w:rPr>
          <w:rFonts w:cs="Arial"/>
          <w:sz w:val="18"/>
          <w:szCs w:val="18"/>
        </w:rPr>
      </w:pPr>
      <w:r w:rsidRPr="004C028D">
        <w:rPr>
          <w:rFonts w:ascii="Calibri" w:hAnsi="Calibri" w:cs="Calibri"/>
          <w:noProof/>
          <w:sz w:val="18"/>
          <w:szCs w:val="18"/>
        </w:rPr>
        <w:drawing>
          <wp:inline distT="0" distB="0" distL="0" distR="0" wp14:anchorId="1416FD3E" wp14:editId="50FE0019">
            <wp:extent cx="1716405" cy="2286000"/>
            <wp:effectExtent l="0" t="0" r="0" b="0"/>
            <wp:docPr id="7336" name="Рисунок 7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36"/>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1716405" cy="2286000"/>
                    </a:xfrm>
                    <a:prstGeom prst="rect">
                      <a:avLst/>
                    </a:prstGeom>
                    <a:noFill/>
                    <a:ln>
                      <a:noFill/>
                    </a:ln>
                  </pic:spPr>
                </pic:pic>
              </a:graphicData>
            </a:graphic>
          </wp:inline>
        </w:drawing>
      </w:r>
    </w:p>
    <w:p w14:paraId="5FFE9CF6" w14:textId="77777777" w:rsidR="00405892" w:rsidRPr="004C028D" w:rsidRDefault="00405892" w:rsidP="00424C43">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1 – Экран размещения наборного паллета после сборки</w:t>
      </w:r>
    </w:p>
    <w:p w14:paraId="45D8799C"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Сотрудник сканирует ячейку, указанную на экране и после успешного размещения по системе, размещает наборный паллет физически.</w:t>
      </w:r>
    </w:p>
    <w:p w14:paraId="1CBE3343"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Так же на этом экране есть дополнительная клавиша:</w:t>
      </w:r>
    </w:p>
    <w:p w14:paraId="47C13FCC"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Клавиша «5» - Разместить в другое место. При нажатии на клавишу «5» система перейдёт к следующему экрану</w:t>
      </w:r>
    </w:p>
    <w:p w14:paraId="5BB94043" w14:textId="77777777" w:rsidR="00405892" w:rsidRPr="004C028D" w:rsidRDefault="00424C43" w:rsidP="00424C43">
      <w:pPr>
        <w:autoSpaceDE w:val="0"/>
        <w:autoSpaceDN w:val="0"/>
        <w:adjustRightInd w:val="0"/>
        <w:spacing w:after="0"/>
        <w:ind w:left="0" w:firstLine="709"/>
        <w:jc w:val="center"/>
        <w:rPr>
          <w:rFonts w:cs="Arial"/>
          <w:sz w:val="18"/>
          <w:szCs w:val="18"/>
        </w:rPr>
      </w:pPr>
      <w:r w:rsidRPr="004C028D">
        <w:rPr>
          <w:rFonts w:ascii="Calibri" w:hAnsi="Calibri" w:cs="Calibri"/>
          <w:noProof/>
          <w:sz w:val="18"/>
          <w:szCs w:val="18"/>
        </w:rPr>
        <w:drawing>
          <wp:inline distT="0" distB="0" distL="0" distR="0" wp14:anchorId="3B56B159" wp14:editId="07DE7D40">
            <wp:extent cx="1776730" cy="2363470"/>
            <wp:effectExtent l="0" t="0" r="0" b="0"/>
            <wp:docPr id="7337" name="Рисунок 7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37"/>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1776730" cy="2363470"/>
                    </a:xfrm>
                    <a:prstGeom prst="rect">
                      <a:avLst/>
                    </a:prstGeom>
                    <a:noFill/>
                    <a:ln>
                      <a:noFill/>
                    </a:ln>
                  </pic:spPr>
                </pic:pic>
              </a:graphicData>
            </a:graphic>
          </wp:inline>
        </w:drawing>
      </w:r>
    </w:p>
    <w:p w14:paraId="6CE32B4B" w14:textId="77777777" w:rsidR="00405892" w:rsidRPr="004C028D" w:rsidRDefault="00405892" w:rsidP="00424C43">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2 – Экран размещения паллета в транзит</w:t>
      </w:r>
    </w:p>
    <w:p w14:paraId="6200DE18"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На этом экране сотрудник может разместить паллет в любую свободную ячейку дока.</w:t>
      </w:r>
    </w:p>
    <w:p w14:paraId="565536AE"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b/>
          <w:bCs/>
          <w:i/>
          <w:iCs/>
          <w:color w:val="000000"/>
          <w:sz w:val="18"/>
          <w:szCs w:val="18"/>
        </w:rPr>
        <w:t>Примечание:</w:t>
      </w:r>
      <w:r w:rsidRPr="004C028D">
        <w:rPr>
          <w:rFonts w:cs="Arial"/>
          <w:b/>
          <w:bCs/>
          <w:color w:val="000000"/>
          <w:sz w:val="18"/>
          <w:szCs w:val="18"/>
        </w:rPr>
        <w:t xml:space="preserve"> </w:t>
      </w:r>
      <w:r w:rsidRPr="004C028D">
        <w:rPr>
          <w:rFonts w:cs="Arial"/>
          <w:color w:val="000000"/>
          <w:sz w:val="18"/>
          <w:szCs w:val="18"/>
        </w:rPr>
        <w:t>Перед размещением в ячейку дока, проверяются свободные ячейки и найдя такую ячейку система даёт задание туда разместиться, причём эти ячейки заполняются согласно значению ServicePriority в отчёте «Информация о топологии» секция Places от меньшего к большему. По заполнению всех ячеек ДОКа, система будет заполнять безразмерную ячейку.</w:t>
      </w:r>
    </w:p>
    <w:p w14:paraId="1E1F83A2" w14:textId="77777777" w:rsidR="00405892" w:rsidRPr="004C028D" w:rsidRDefault="00405892" w:rsidP="00424C43">
      <w:pPr>
        <w:autoSpaceDE w:val="0"/>
        <w:autoSpaceDN w:val="0"/>
        <w:adjustRightInd w:val="0"/>
        <w:spacing w:after="0"/>
        <w:ind w:left="0" w:firstLine="709"/>
        <w:rPr>
          <w:rFonts w:cs="Arial"/>
          <w:sz w:val="18"/>
          <w:szCs w:val="18"/>
        </w:rPr>
      </w:pPr>
    </w:p>
    <w:p w14:paraId="3A09B033"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2. Перекладка коробов в ДОКе</w:t>
      </w:r>
    </w:p>
    <w:p w14:paraId="20B95FE8"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Если система находит заказы, которые можно сгруппировать, то система выведет следующий экран</w:t>
      </w:r>
    </w:p>
    <w:p w14:paraId="02A116C9" w14:textId="77777777" w:rsidR="00405892" w:rsidRPr="004C028D" w:rsidRDefault="00424C43" w:rsidP="00424C43">
      <w:pPr>
        <w:autoSpaceDE w:val="0"/>
        <w:autoSpaceDN w:val="0"/>
        <w:adjustRightInd w:val="0"/>
        <w:spacing w:after="0"/>
        <w:ind w:left="0" w:firstLine="709"/>
        <w:jc w:val="center"/>
        <w:rPr>
          <w:rFonts w:cs="Arial"/>
          <w:sz w:val="18"/>
          <w:szCs w:val="18"/>
        </w:rPr>
      </w:pPr>
      <w:r w:rsidRPr="004C028D">
        <w:rPr>
          <w:rFonts w:ascii="Calibri" w:hAnsi="Calibri" w:cs="Calibri"/>
          <w:noProof/>
          <w:sz w:val="18"/>
          <w:szCs w:val="18"/>
        </w:rPr>
        <w:lastRenderedPageBreak/>
        <w:drawing>
          <wp:inline distT="0" distB="0" distL="0" distR="0" wp14:anchorId="7D77B286" wp14:editId="7408BA4F">
            <wp:extent cx="1518285" cy="2018665"/>
            <wp:effectExtent l="0" t="0" r="0" b="0"/>
            <wp:docPr id="7338" name="Рисунок 7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38"/>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1518285" cy="2018665"/>
                    </a:xfrm>
                    <a:prstGeom prst="rect">
                      <a:avLst/>
                    </a:prstGeom>
                    <a:noFill/>
                    <a:ln>
                      <a:noFill/>
                    </a:ln>
                  </pic:spPr>
                </pic:pic>
              </a:graphicData>
            </a:graphic>
          </wp:inline>
        </w:drawing>
      </w:r>
    </w:p>
    <w:p w14:paraId="78F3C5C7" w14:textId="77777777" w:rsidR="00405892" w:rsidRPr="004C028D" w:rsidRDefault="00405892" w:rsidP="00424C43">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3 – Раскладка коробов</w:t>
      </w:r>
    </w:p>
    <w:p w14:paraId="3AF75C4E" w14:textId="77777777" w:rsidR="00405892" w:rsidRPr="004C028D" w:rsidRDefault="00405892" w:rsidP="00424C43">
      <w:pPr>
        <w:autoSpaceDE w:val="0"/>
        <w:autoSpaceDN w:val="0"/>
        <w:adjustRightInd w:val="0"/>
        <w:spacing w:after="0"/>
        <w:ind w:left="0" w:firstLine="709"/>
        <w:jc w:val="left"/>
        <w:rPr>
          <w:rFonts w:cs="Arial"/>
          <w:sz w:val="18"/>
          <w:szCs w:val="18"/>
        </w:rPr>
      </w:pPr>
      <w:r w:rsidRPr="004C028D">
        <w:rPr>
          <w:rFonts w:cs="Arial"/>
          <w:color w:val="000000"/>
          <w:sz w:val="18"/>
          <w:szCs w:val="18"/>
        </w:rPr>
        <w:t>На этом экране сотрудник находит и сканирует указанный паллет и появится экран</w:t>
      </w:r>
    </w:p>
    <w:p w14:paraId="3E9CF43A" w14:textId="77777777" w:rsidR="00405892" w:rsidRPr="004C028D" w:rsidRDefault="00424C43" w:rsidP="00424C43">
      <w:pPr>
        <w:autoSpaceDE w:val="0"/>
        <w:autoSpaceDN w:val="0"/>
        <w:adjustRightInd w:val="0"/>
        <w:spacing w:after="0"/>
        <w:ind w:left="0" w:firstLine="709"/>
        <w:jc w:val="center"/>
        <w:rPr>
          <w:rFonts w:cs="Arial"/>
          <w:sz w:val="18"/>
          <w:szCs w:val="18"/>
        </w:rPr>
      </w:pPr>
      <w:r w:rsidRPr="004C028D">
        <w:rPr>
          <w:rFonts w:ascii="Calibri" w:hAnsi="Calibri" w:cs="Calibri"/>
          <w:noProof/>
          <w:sz w:val="18"/>
          <w:szCs w:val="18"/>
        </w:rPr>
        <w:drawing>
          <wp:inline distT="0" distB="0" distL="0" distR="0" wp14:anchorId="0DE05DD1" wp14:editId="737BCACD">
            <wp:extent cx="1561465" cy="2078990"/>
            <wp:effectExtent l="0" t="0" r="0" b="0"/>
            <wp:docPr id="7339" name="Рисунок 7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39"/>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1561465" cy="2078990"/>
                    </a:xfrm>
                    <a:prstGeom prst="rect">
                      <a:avLst/>
                    </a:prstGeom>
                    <a:noFill/>
                    <a:ln>
                      <a:noFill/>
                    </a:ln>
                  </pic:spPr>
                </pic:pic>
              </a:graphicData>
            </a:graphic>
          </wp:inline>
        </w:drawing>
      </w:r>
    </w:p>
    <w:p w14:paraId="26523162" w14:textId="77777777" w:rsidR="00405892" w:rsidRPr="004C028D" w:rsidRDefault="00405892" w:rsidP="00424C43">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4 – Сканирование коробов</w:t>
      </w:r>
    </w:p>
    <w:p w14:paraId="3A3D4E0D"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Далее сотрудник сканирует короба и физически их перекладывает на просканированный паллет пока список не будет пустым.</w:t>
      </w:r>
    </w:p>
    <w:p w14:paraId="5CE80D35"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Процедура на рисунках 3 и 4 продолжается до тех пор, пока все короба не будут переложены с наборного паллета или пока не появится экран на рисунке 1.</w:t>
      </w:r>
    </w:p>
    <w:p w14:paraId="4D4F84D7"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На экране (Рисунок 3) есть дополнительные клавиши:</w:t>
      </w:r>
    </w:p>
    <w:p w14:paraId="7EA81D18"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Клавиша «5» - разместить в другое место. При нажатии на клавишу «5», сотрудник игнорирует раскладку коробов и размещает наборный паллет в ДОК.</w:t>
      </w:r>
    </w:p>
    <w:p w14:paraId="12711EA1" w14:textId="77777777" w:rsidR="00405892" w:rsidRPr="004C028D" w:rsidRDefault="00405892" w:rsidP="00424C43">
      <w:pPr>
        <w:autoSpaceDE w:val="0"/>
        <w:autoSpaceDN w:val="0"/>
        <w:adjustRightInd w:val="0"/>
        <w:spacing w:after="0"/>
        <w:ind w:left="0" w:firstLine="709"/>
        <w:rPr>
          <w:rFonts w:cs="Arial"/>
          <w:sz w:val="18"/>
          <w:szCs w:val="18"/>
        </w:rPr>
      </w:pPr>
      <w:r w:rsidRPr="004C028D">
        <w:rPr>
          <w:rFonts w:cs="Arial"/>
          <w:color w:val="000000"/>
          <w:sz w:val="18"/>
          <w:szCs w:val="18"/>
        </w:rPr>
        <w:t>Клавиша «8» - Закрыть целевой. При нажатии на клавишу «8», сотрудник закрывает целевой экран. После нажатия этой клавиши в дальнейшем система никогда не даст задания переложить короба на этот паллет. Она нажимается только в том случае, когда видно, что на паллет уже невозможно разместить товар.</w:t>
      </w:r>
    </w:p>
    <w:p w14:paraId="18B0B22D" w14:textId="77777777" w:rsidR="00213932" w:rsidRPr="004C028D" w:rsidRDefault="00405892" w:rsidP="00424C43">
      <w:pPr>
        <w:autoSpaceDE w:val="0"/>
        <w:autoSpaceDN w:val="0"/>
        <w:adjustRightInd w:val="0"/>
        <w:spacing w:after="0"/>
        <w:ind w:left="0" w:firstLine="709"/>
        <w:rPr>
          <w:rFonts w:cs="Arial"/>
          <w:color w:val="000000"/>
          <w:sz w:val="18"/>
          <w:szCs w:val="18"/>
        </w:rPr>
      </w:pPr>
      <w:r w:rsidRPr="004C028D">
        <w:rPr>
          <w:rFonts w:cs="Arial"/>
          <w:color w:val="000000"/>
          <w:sz w:val="18"/>
          <w:szCs w:val="18"/>
        </w:rPr>
        <w:t>После размещения паллета или коробов в ДОКе сотрудник получит новую комбинацию.</w:t>
      </w:r>
    </w:p>
    <w:p w14:paraId="4DB017DA" w14:textId="77777777" w:rsidR="004C028D" w:rsidRDefault="004C028D" w:rsidP="00424C43">
      <w:pPr>
        <w:autoSpaceDE w:val="0"/>
        <w:autoSpaceDN w:val="0"/>
        <w:adjustRightInd w:val="0"/>
        <w:spacing w:after="0"/>
        <w:ind w:left="0" w:firstLine="709"/>
        <w:rPr>
          <w:rFonts w:cs="Arial"/>
          <w:color w:val="000000"/>
          <w:szCs w:val="20"/>
        </w:rPr>
      </w:pPr>
    </w:p>
    <w:p w14:paraId="778FE62D" w14:textId="77777777" w:rsidR="004C028D" w:rsidRDefault="004C028D" w:rsidP="00424C43">
      <w:pPr>
        <w:autoSpaceDE w:val="0"/>
        <w:autoSpaceDN w:val="0"/>
        <w:adjustRightInd w:val="0"/>
        <w:spacing w:after="0"/>
        <w:ind w:left="0" w:firstLine="709"/>
        <w:rPr>
          <w:rFonts w:cs="Arial"/>
          <w:color w:val="000000"/>
          <w:szCs w:val="20"/>
        </w:rPr>
      </w:pPr>
    </w:p>
    <w:p w14:paraId="667E4056" w14:textId="77777777" w:rsidR="004C028D" w:rsidRDefault="004C028D" w:rsidP="00424C43">
      <w:pPr>
        <w:autoSpaceDE w:val="0"/>
        <w:autoSpaceDN w:val="0"/>
        <w:adjustRightInd w:val="0"/>
        <w:spacing w:after="0"/>
        <w:ind w:left="0" w:firstLine="709"/>
        <w:rPr>
          <w:rFonts w:cs="Arial"/>
          <w:color w:val="000000"/>
          <w:szCs w:val="20"/>
        </w:rPr>
      </w:pPr>
    </w:p>
    <w:p w14:paraId="147703FA" w14:textId="77777777" w:rsidR="004C028D" w:rsidRDefault="004C028D" w:rsidP="00424C43">
      <w:pPr>
        <w:autoSpaceDE w:val="0"/>
        <w:autoSpaceDN w:val="0"/>
        <w:adjustRightInd w:val="0"/>
        <w:spacing w:after="0"/>
        <w:ind w:left="0" w:firstLine="709"/>
        <w:rPr>
          <w:rFonts w:cs="Arial"/>
          <w:color w:val="000000"/>
          <w:szCs w:val="20"/>
        </w:rPr>
      </w:pPr>
    </w:p>
    <w:p w14:paraId="34E05467" w14:textId="77777777" w:rsidR="004C028D" w:rsidRDefault="004C028D" w:rsidP="00424C43">
      <w:pPr>
        <w:autoSpaceDE w:val="0"/>
        <w:autoSpaceDN w:val="0"/>
        <w:adjustRightInd w:val="0"/>
        <w:spacing w:after="0"/>
        <w:ind w:left="0" w:firstLine="709"/>
        <w:rPr>
          <w:rFonts w:cs="Arial"/>
          <w:color w:val="000000"/>
          <w:szCs w:val="20"/>
        </w:rPr>
      </w:pPr>
    </w:p>
    <w:p w14:paraId="1D12D14E" w14:textId="77777777" w:rsidR="004C028D" w:rsidRDefault="004C028D" w:rsidP="00424C43">
      <w:pPr>
        <w:autoSpaceDE w:val="0"/>
        <w:autoSpaceDN w:val="0"/>
        <w:adjustRightInd w:val="0"/>
        <w:spacing w:after="0"/>
        <w:ind w:left="0" w:firstLine="709"/>
        <w:rPr>
          <w:rFonts w:cs="Arial"/>
          <w:color w:val="000000"/>
          <w:szCs w:val="20"/>
        </w:rPr>
      </w:pPr>
    </w:p>
    <w:p w14:paraId="75F467A9" w14:textId="77777777" w:rsidR="004C028D" w:rsidRDefault="004C028D" w:rsidP="00424C43">
      <w:pPr>
        <w:autoSpaceDE w:val="0"/>
        <w:autoSpaceDN w:val="0"/>
        <w:adjustRightInd w:val="0"/>
        <w:spacing w:after="0"/>
        <w:ind w:left="0" w:firstLine="709"/>
        <w:rPr>
          <w:rFonts w:cs="Arial"/>
          <w:color w:val="000000"/>
          <w:szCs w:val="20"/>
        </w:rPr>
      </w:pPr>
    </w:p>
    <w:p w14:paraId="3C39C5CA" w14:textId="77777777" w:rsidR="004C028D" w:rsidRDefault="004C028D" w:rsidP="00424C43">
      <w:pPr>
        <w:autoSpaceDE w:val="0"/>
        <w:autoSpaceDN w:val="0"/>
        <w:adjustRightInd w:val="0"/>
        <w:spacing w:after="0"/>
        <w:ind w:left="0" w:firstLine="709"/>
        <w:rPr>
          <w:rFonts w:cs="Arial"/>
          <w:color w:val="000000"/>
          <w:szCs w:val="20"/>
        </w:rPr>
      </w:pPr>
    </w:p>
    <w:p w14:paraId="0F65B8EB" w14:textId="77777777" w:rsidR="004C028D" w:rsidRDefault="004C028D" w:rsidP="00424C43">
      <w:pPr>
        <w:autoSpaceDE w:val="0"/>
        <w:autoSpaceDN w:val="0"/>
        <w:adjustRightInd w:val="0"/>
        <w:spacing w:after="0"/>
        <w:ind w:left="0" w:firstLine="709"/>
        <w:rPr>
          <w:rFonts w:cs="Arial"/>
          <w:color w:val="000000"/>
          <w:szCs w:val="20"/>
        </w:rPr>
      </w:pPr>
    </w:p>
    <w:p w14:paraId="4C73BD60" w14:textId="77777777" w:rsidR="004C028D" w:rsidRDefault="004C028D" w:rsidP="00424C43">
      <w:pPr>
        <w:autoSpaceDE w:val="0"/>
        <w:autoSpaceDN w:val="0"/>
        <w:adjustRightInd w:val="0"/>
        <w:spacing w:after="0"/>
        <w:ind w:left="0" w:firstLine="709"/>
        <w:rPr>
          <w:rFonts w:cs="Arial"/>
          <w:color w:val="000000"/>
          <w:szCs w:val="20"/>
        </w:rPr>
      </w:pPr>
    </w:p>
    <w:p w14:paraId="0F34F9F3" w14:textId="77777777" w:rsidR="004C028D" w:rsidRDefault="004C028D" w:rsidP="00424C43">
      <w:pPr>
        <w:autoSpaceDE w:val="0"/>
        <w:autoSpaceDN w:val="0"/>
        <w:adjustRightInd w:val="0"/>
        <w:spacing w:after="0"/>
        <w:ind w:left="0" w:firstLine="709"/>
        <w:rPr>
          <w:rFonts w:cs="Arial"/>
          <w:color w:val="000000"/>
          <w:szCs w:val="20"/>
        </w:rPr>
      </w:pPr>
    </w:p>
    <w:p w14:paraId="7E658C3B" w14:textId="77777777" w:rsidR="004C028D" w:rsidRDefault="004C028D" w:rsidP="00424C43">
      <w:pPr>
        <w:autoSpaceDE w:val="0"/>
        <w:autoSpaceDN w:val="0"/>
        <w:adjustRightInd w:val="0"/>
        <w:spacing w:after="0"/>
        <w:ind w:left="0" w:firstLine="709"/>
        <w:rPr>
          <w:rFonts w:cs="Arial"/>
          <w:color w:val="000000"/>
          <w:szCs w:val="20"/>
        </w:rPr>
      </w:pPr>
    </w:p>
    <w:p w14:paraId="18C1B30A" w14:textId="77777777" w:rsidR="004C028D" w:rsidRDefault="004C028D" w:rsidP="00424C43">
      <w:pPr>
        <w:autoSpaceDE w:val="0"/>
        <w:autoSpaceDN w:val="0"/>
        <w:adjustRightInd w:val="0"/>
        <w:spacing w:after="0"/>
        <w:ind w:left="0" w:firstLine="709"/>
        <w:rPr>
          <w:rFonts w:cs="Arial"/>
          <w:color w:val="000000"/>
          <w:szCs w:val="20"/>
        </w:rPr>
      </w:pPr>
    </w:p>
    <w:p w14:paraId="59FE46FF" w14:textId="77777777" w:rsidR="004C028D" w:rsidRDefault="004C028D" w:rsidP="00424C43">
      <w:pPr>
        <w:autoSpaceDE w:val="0"/>
        <w:autoSpaceDN w:val="0"/>
        <w:adjustRightInd w:val="0"/>
        <w:spacing w:after="0"/>
        <w:ind w:left="0" w:firstLine="709"/>
        <w:rPr>
          <w:rFonts w:cs="Arial"/>
          <w:color w:val="000000"/>
          <w:szCs w:val="20"/>
        </w:rPr>
      </w:pPr>
    </w:p>
    <w:p w14:paraId="0AF67F9A" w14:textId="77777777" w:rsidR="004C028D" w:rsidRDefault="004C028D" w:rsidP="00424C43">
      <w:pPr>
        <w:autoSpaceDE w:val="0"/>
        <w:autoSpaceDN w:val="0"/>
        <w:adjustRightInd w:val="0"/>
        <w:spacing w:after="0"/>
        <w:ind w:left="0" w:firstLine="709"/>
        <w:rPr>
          <w:rFonts w:cs="Arial"/>
          <w:color w:val="000000"/>
          <w:szCs w:val="20"/>
        </w:rPr>
      </w:pPr>
    </w:p>
    <w:p w14:paraId="2D89FE0E" w14:textId="77777777" w:rsidR="004C028D" w:rsidRDefault="004C028D" w:rsidP="00424C43">
      <w:pPr>
        <w:autoSpaceDE w:val="0"/>
        <w:autoSpaceDN w:val="0"/>
        <w:adjustRightInd w:val="0"/>
        <w:spacing w:after="0"/>
        <w:ind w:left="0" w:firstLine="709"/>
        <w:rPr>
          <w:rFonts w:cs="Arial"/>
          <w:color w:val="000000"/>
          <w:szCs w:val="20"/>
        </w:rPr>
      </w:pPr>
    </w:p>
    <w:p w14:paraId="21E42106" w14:textId="77777777" w:rsidR="004C028D" w:rsidRDefault="004C028D" w:rsidP="00424C43">
      <w:pPr>
        <w:autoSpaceDE w:val="0"/>
        <w:autoSpaceDN w:val="0"/>
        <w:adjustRightInd w:val="0"/>
        <w:spacing w:after="0"/>
        <w:ind w:left="0" w:firstLine="709"/>
        <w:rPr>
          <w:rFonts w:cs="Arial"/>
          <w:color w:val="000000"/>
          <w:szCs w:val="20"/>
        </w:rPr>
      </w:pPr>
    </w:p>
    <w:p w14:paraId="47D3B706" w14:textId="77777777" w:rsidR="004C028D" w:rsidRDefault="004C028D" w:rsidP="00424C43">
      <w:pPr>
        <w:autoSpaceDE w:val="0"/>
        <w:autoSpaceDN w:val="0"/>
        <w:adjustRightInd w:val="0"/>
        <w:spacing w:after="0"/>
        <w:ind w:left="0" w:firstLine="709"/>
        <w:rPr>
          <w:rFonts w:cs="Arial"/>
          <w:color w:val="000000"/>
          <w:szCs w:val="20"/>
        </w:rPr>
      </w:pPr>
    </w:p>
    <w:p w14:paraId="202144D6" w14:textId="77777777" w:rsidR="004C028D" w:rsidRDefault="004C028D" w:rsidP="00424C43">
      <w:pPr>
        <w:autoSpaceDE w:val="0"/>
        <w:autoSpaceDN w:val="0"/>
        <w:adjustRightInd w:val="0"/>
        <w:spacing w:after="0"/>
        <w:ind w:left="0" w:firstLine="709"/>
        <w:rPr>
          <w:rFonts w:cs="Arial"/>
          <w:color w:val="000000"/>
          <w:szCs w:val="20"/>
        </w:rPr>
      </w:pPr>
    </w:p>
    <w:p w14:paraId="375A8F8C" w14:textId="77777777" w:rsidR="004C028D" w:rsidRDefault="004C028D" w:rsidP="00424C43">
      <w:pPr>
        <w:autoSpaceDE w:val="0"/>
        <w:autoSpaceDN w:val="0"/>
        <w:adjustRightInd w:val="0"/>
        <w:spacing w:after="0"/>
        <w:ind w:left="0" w:firstLine="709"/>
        <w:rPr>
          <w:rFonts w:cs="Arial"/>
          <w:color w:val="000000"/>
          <w:szCs w:val="20"/>
        </w:rPr>
      </w:pPr>
    </w:p>
    <w:p w14:paraId="2841C47A" w14:textId="77777777" w:rsidR="004C028D" w:rsidRDefault="004C028D" w:rsidP="00424C43">
      <w:pPr>
        <w:autoSpaceDE w:val="0"/>
        <w:autoSpaceDN w:val="0"/>
        <w:adjustRightInd w:val="0"/>
        <w:spacing w:after="0"/>
        <w:ind w:left="0" w:firstLine="709"/>
        <w:rPr>
          <w:rFonts w:cs="Arial"/>
          <w:color w:val="000000"/>
          <w:szCs w:val="20"/>
        </w:rPr>
      </w:pPr>
    </w:p>
    <w:p w14:paraId="7E1B5542" w14:textId="77777777" w:rsidR="004C028D" w:rsidRDefault="004C028D" w:rsidP="00424C43">
      <w:pPr>
        <w:autoSpaceDE w:val="0"/>
        <w:autoSpaceDN w:val="0"/>
        <w:adjustRightInd w:val="0"/>
        <w:spacing w:after="0"/>
        <w:ind w:left="0" w:firstLine="709"/>
        <w:rPr>
          <w:rFonts w:cs="Arial"/>
          <w:color w:val="000000"/>
          <w:szCs w:val="20"/>
        </w:rPr>
      </w:pPr>
    </w:p>
    <w:p w14:paraId="79A2B61D" w14:textId="77777777" w:rsidR="004C028D" w:rsidRPr="003D704C" w:rsidRDefault="004C028D" w:rsidP="004C028D">
      <w:pPr>
        <w:pStyle w:val="afe"/>
        <w:numPr>
          <w:ilvl w:val="0"/>
          <w:numId w:val="27"/>
        </w:numPr>
        <w:tabs>
          <w:tab w:val="left" w:pos="2268"/>
        </w:tabs>
      </w:pPr>
      <w:r w:rsidRPr="003D704C">
        <w:lastRenderedPageBreak/>
        <w:fldChar w:fldCharType="begin"/>
      </w:r>
      <w:r w:rsidRPr="003D704C">
        <w:instrText>DOCVARIABLE Отклонение_fb6dffa9_6</w:instrText>
      </w:r>
      <w:r w:rsidRPr="003D704C">
        <w:fldChar w:fldCharType="separate"/>
      </w:r>
      <w:bookmarkStart w:id="121" w:name="_Toc6908662"/>
      <w:r>
        <w:t>Контрольная проверка товара</w:t>
      </w:r>
      <w:bookmarkEnd w:id="121"/>
      <w:r w:rsidRPr="003D704C">
        <w:fldChar w:fldCharType="end"/>
      </w:r>
      <w:r w:rsidRPr="003D704C">
        <w:t xml:space="preserve"> </w:t>
      </w:r>
    </w:p>
    <w:p w14:paraId="72318186" w14:textId="77777777" w:rsidR="004C028D" w:rsidRPr="004C028D" w:rsidRDefault="004C028D" w:rsidP="004C028D">
      <w:pPr>
        <w:autoSpaceDE w:val="0"/>
        <w:autoSpaceDN w:val="0"/>
        <w:adjustRightInd w:val="0"/>
        <w:spacing w:after="0"/>
        <w:ind w:left="0" w:firstLine="709"/>
        <w:jc w:val="center"/>
        <w:rPr>
          <w:rFonts w:cs="Arial"/>
          <w:b/>
          <w:bCs/>
          <w:sz w:val="22"/>
          <w:szCs w:val="18"/>
        </w:rPr>
      </w:pPr>
      <w:r w:rsidRPr="004C028D">
        <w:rPr>
          <w:rFonts w:cs="Arial"/>
          <w:b/>
          <w:bCs/>
          <w:color w:val="000000"/>
          <w:sz w:val="22"/>
          <w:szCs w:val="18"/>
        </w:rPr>
        <w:t>2.1 Контрольная проверка (Пересчёт при наборе)</w:t>
      </w:r>
    </w:p>
    <w:p w14:paraId="7042EFC8"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Для работы по контрольной проверке необходимо настроить соответствующий справочник «Управление контрольной проверкой».</w:t>
      </w:r>
    </w:p>
    <w:p w14:paraId="52F5C078" w14:textId="77777777" w:rsidR="004C028D" w:rsidRPr="004C028D" w:rsidRDefault="004C028D" w:rsidP="00897A6D">
      <w:pPr>
        <w:autoSpaceDE w:val="0"/>
        <w:autoSpaceDN w:val="0"/>
        <w:adjustRightInd w:val="0"/>
        <w:spacing w:after="0"/>
        <w:ind w:left="0"/>
        <w:jc w:val="center"/>
        <w:rPr>
          <w:rFonts w:cs="Arial"/>
          <w:sz w:val="18"/>
          <w:szCs w:val="18"/>
        </w:rPr>
      </w:pPr>
      <w:r w:rsidRPr="004C028D">
        <w:rPr>
          <w:rFonts w:cs="Arial"/>
          <w:noProof/>
          <w:sz w:val="18"/>
          <w:szCs w:val="18"/>
        </w:rPr>
        <w:drawing>
          <wp:inline distT="0" distB="0" distL="0" distR="0" wp14:anchorId="6F201D4B" wp14:editId="3E10CC25">
            <wp:extent cx="6008364" cy="690113"/>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6126508" cy="703683"/>
                    </a:xfrm>
                    <a:prstGeom prst="rect">
                      <a:avLst/>
                    </a:prstGeom>
                    <a:noFill/>
                    <a:ln>
                      <a:noFill/>
                    </a:ln>
                  </pic:spPr>
                </pic:pic>
              </a:graphicData>
            </a:graphic>
          </wp:inline>
        </w:drawing>
      </w:r>
    </w:p>
    <w:p w14:paraId="38E59C54"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1 – Справочник «Управление контрольной проверкой»</w:t>
      </w:r>
    </w:p>
    <w:p w14:paraId="5BAB0919"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В этом справочнике настраивается каждая зона, где происходит набор товара.</w:t>
      </w:r>
    </w:p>
    <w:p w14:paraId="4B88E1F8"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Для включения контрольной проверке по зоне набора устанавливается признак «Выполнять контрольную проверку». В столбце «Периодичность контрольной проверки» устанавливается значение, по которому будет осуществляться пересчёт, то есть если установлено значение «5», то после каждого 5 пикинга будет происходить контроль по ячейке после набора.</w:t>
      </w:r>
    </w:p>
    <w:p w14:paraId="5D51B16C"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 xml:space="preserve">Признак «Пересчёт коробок после последнего пикинга» отвечает за пересчёт коробов и штук после последнего пикинга отборщиками. </w:t>
      </w:r>
    </w:p>
    <w:p w14:paraId="22105D45"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Признак «Пересчёт коробок при контроле» отвечает за пересчёт коробов и штук контролёром при проверке ячейки, если по данному товару и ячейки не будет больше пикингов.</w:t>
      </w:r>
    </w:p>
    <w:p w14:paraId="68D6DC28"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После того, как настроен справочник происходит контроль товара на складе WMS. Отборщик после выполнения пикинга получает задание на пересчёт</w:t>
      </w:r>
    </w:p>
    <w:p w14:paraId="15C8DE4C"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noProof/>
          <w:sz w:val="18"/>
          <w:szCs w:val="18"/>
        </w:rPr>
        <w:drawing>
          <wp:inline distT="0" distB="0" distL="0" distR="0" wp14:anchorId="257471B3" wp14:editId="7F3A93B9">
            <wp:extent cx="1725455" cy="2303253"/>
            <wp:effectExtent l="0" t="0" r="8255" b="190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1727155" cy="2305522"/>
                    </a:xfrm>
                    <a:prstGeom prst="rect">
                      <a:avLst/>
                    </a:prstGeom>
                    <a:noFill/>
                    <a:ln>
                      <a:noFill/>
                    </a:ln>
                  </pic:spPr>
                </pic:pic>
              </a:graphicData>
            </a:graphic>
          </wp:inline>
        </w:drawing>
      </w:r>
    </w:p>
    <w:p w14:paraId="5604D570"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2 – Экран с информацией о пересчёте ячейки</w:t>
      </w:r>
    </w:p>
    <w:p w14:paraId="127CFCA3"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После нажатия на любую клавишу появляется экран, где сотрудник вводит фактическое количество товара в ячейке.</w:t>
      </w:r>
    </w:p>
    <w:p w14:paraId="5FF4AF9C"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noProof/>
          <w:sz w:val="18"/>
          <w:szCs w:val="18"/>
        </w:rPr>
        <w:drawing>
          <wp:inline distT="0" distB="0" distL="0" distR="0" wp14:anchorId="05422D27" wp14:editId="56CAD7E8">
            <wp:extent cx="1630680" cy="2182495"/>
            <wp:effectExtent l="0" t="0" r="7620" b="825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1630680" cy="2182495"/>
                    </a:xfrm>
                    <a:prstGeom prst="rect">
                      <a:avLst/>
                    </a:prstGeom>
                    <a:noFill/>
                    <a:ln>
                      <a:noFill/>
                    </a:ln>
                  </pic:spPr>
                </pic:pic>
              </a:graphicData>
            </a:graphic>
          </wp:inline>
        </w:drawing>
      </w:r>
    </w:p>
    <w:p w14:paraId="4901EEEE"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3 – Экран Ввода количества</w:t>
      </w:r>
    </w:p>
    <w:p w14:paraId="6A37F295"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В зависимости от настроек, система даёт задание на пересчёт коробками/упаковками/штуками, если это последний пикинг и только штуками, если это промежуточный пикинг.</w:t>
      </w:r>
    </w:p>
    <w:p w14:paraId="7F621AF6"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Если сотрудник ввёл количество, не соответствующее количеству по системе, то появится соответствующее информационное окно</w:t>
      </w:r>
    </w:p>
    <w:p w14:paraId="71B15197"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noProof/>
          <w:sz w:val="18"/>
          <w:szCs w:val="18"/>
        </w:rPr>
        <w:lastRenderedPageBreak/>
        <w:drawing>
          <wp:inline distT="0" distB="0" distL="0" distR="0" wp14:anchorId="3EC9B599" wp14:editId="5B489203">
            <wp:extent cx="1561465" cy="2078990"/>
            <wp:effectExtent l="0" t="0" r="635"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561465" cy="2078990"/>
                    </a:xfrm>
                    <a:prstGeom prst="rect">
                      <a:avLst/>
                    </a:prstGeom>
                    <a:noFill/>
                    <a:ln>
                      <a:noFill/>
                    </a:ln>
                  </pic:spPr>
                </pic:pic>
              </a:graphicData>
            </a:graphic>
          </wp:inline>
        </w:drawing>
      </w:r>
    </w:p>
    <w:p w14:paraId="3A94025F"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3 – Экран подтверждения ввода</w:t>
      </w:r>
    </w:p>
    <w:p w14:paraId="5B2BBB5F"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На этом экране сотрудник может подтвердить ввод нажав на клавишу «3» или ввести заново, нажав на клавишу «1».</w:t>
      </w:r>
    </w:p>
    <w:p w14:paraId="37C00294" w14:textId="77777777" w:rsidR="004C028D" w:rsidRPr="004C028D" w:rsidRDefault="004C028D" w:rsidP="004C028D">
      <w:pPr>
        <w:autoSpaceDE w:val="0"/>
        <w:autoSpaceDN w:val="0"/>
        <w:adjustRightInd w:val="0"/>
        <w:spacing w:after="0"/>
        <w:ind w:left="0" w:firstLine="709"/>
        <w:rPr>
          <w:rFonts w:cs="Arial"/>
          <w:i/>
          <w:iCs/>
          <w:sz w:val="18"/>
          <w:szCs w:val="18"/>
        </w:rPr>
      </w:pPr>
      <w:r w:rsidRPr="004C028D">
        <w:rPr>
          <w:rFonts w:cs="Arial"/>
          <w:b/>
          <w:bCs/>
          <w:i/>
          <w:iCs/>
          <w:color w:val="000000"/>
          <w:sz w:val="18"/>
          <w:szCs w:val="18"/>
        </w:rPr>
        <w:t xml:space="preserve">Примечание: </w:t>
      </w:r>
      <w:r w:rsidRPr="004C028D">
        <w:rPr>
          <w:rFonts w:cs="Arial"/>
          <w:i/>
          <w:iCs/>
          <w:color w:val="000000"/>
          <w:sz w:val="18"/>
          <w:szCs w:val="18"/>
        </w:rPr>
        <w:t>Для сокращения ошибок неправильного ввода количества на пересчётах при наборе, создано дополнительное информационное окно (Рисунок 3), которое помогает избежать большого количества задний на контроль, которые были введены неверно, но это окно будет появляться лишь один раз.</w:t>
      </w:r>
    </w:p>
    <w:p w14:paraId="5C2FC427"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После того как отборщик посчитал ячейку с разногласиями, количество по системе не равно введённому количеству, создаётся задание на контроль и отображается в отчёте «Контрольная проверка»</w:t>
      </w:r>
    </w:p>
    <w:p w14:paraId="2F84E496" w14:textId="77777777" w:rsidR="004C028D" w:rsidRPr="004C028D" w:rsidRDefault="004C028D" w:rsidP="00897A6D">
      <w:pPr>
        <w:autoSpaceDE w:val="0"/>
        <w:autoSpaceDN w:val="0"/>
        <w:adjustRightInd w:val="0"/>
        <w:spacing w:after="0"/>
        <w:ind w:left="0"/>
        <w:jc w:val="center"/>
        <w:rPr>
          <w:rFonts w:cs="Arial"/>
          <w:sz w:val="18"/>
          <w:szCs w:val="18"/>
        </w:rPr>
      </w:pPr>
      <w:r w:rsidRPr="004C028D">
        <w:rPr>
          <w:rFonts w:cs="Arial"/>
          <w:noProof/>
          <w:sz w:val="18"/>
          <w:szCs w:val="18"/>
        </w:rPr>
        <w:drawing>
          <wp:inline distT="0" distB="0" distL="0" distR="0" wp14:anchorId="0A16585B" wp14:editId="164857AE">
            <wp:extent cx="6361106" cy="2001328"/>
            <wp:effectExtent l="0" t="0" r="1905"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6370837" cy="2004390"/>
                    </a:xfrm>
                    <a:prstGeom prst="rect">
                      <a:avLst/>
                    </a:prstGeom>
                    <a:noFill/>
                    <a:ln>
                      <a:noFill/>
                    </a:ln>
                  </pic:spPr>
                </pic:pic>
              </a:graphicData>
            </a:graphic>
          </wp:inline>
        </w:drawing>
      </w:r>
    </w:p>
    <w:p w14:paraId="18420EDC"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4 – Отчёт «Контрольная проверка»</w:t>
      </w:r>
    </w:p>
    <w:p w14:paraId="3940C286"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На этом рисунке содержится такая информация как:</w:t>
      </w:r>
    </w:p>
    <w:p w14:paraId="047355CA"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Ячейка, в которой произошёл пересчёт;</w:t>
      </w:r>
    </w:p>
    <w:p w14:paraId="57AEE852"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Поддон, по которому произошёл пересчёт;</w:t>
      </w:r>
    </w:p>
    <w:p w14:paraId="6C1365A2"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Товар, по которому произошёл пересчёт;</w:t>
      </w:r>
    </w:p>
    <w:p w14:paraId="3F2EDB82"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Количество (по системе);</w:t>
      </w:r>
    </w:p>
    <w:p w14:paraId="03A7D42F"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Вид запаса, проверяемого товара;</w:t>
      </w:r>
    </w:p>
    <w:p w14:paraId="5883CD43"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Количество (указал отборщик);</w:t>
      </w:r>
    </w:p>
    <w:p w14:paraId="53667A66"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Количество (по системе на момент контроля);</w:t>
      </w:r>
    </w:p>
    <w:p w14:paraId="1D728CF3"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Количество (указал контролёр);</w:t>
      </w:r>
    </w:p>
    <w:p w14:paraId="4E95FD59"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Отборщик, выполнивший контроль;</w:t>
      </w:r>
    </w:p>
    <w:p w14:paraId="6B252C93"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Дата проверки отборщиком;</w:t>
      </w:r>
    </w:p>
    <w:p w14:paraId="0C2BFD2A"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Дата начала контрольной проверки, время, когда была начата проверка ячейки контролёром;</w:t>
      </w:r>
    </w:p>
    <w:p w14:paraId="0E9BEE2E"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Дата окончания контрольной проверки, время, когда была закончена проверка по ячейке контролёром;</w:t>
      </w:r>
    </w:p>
    <w:p w14:paraId="0F0D1DDA"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Контролёр, выполнивший контроль;</w:t>
      </w:r>
    </w:p>
    <w:p w14:paraId="053EDE16"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Статус контроля, выполнено ли задание;</w:t>
      </w:r>
    </w:p>
    <w:p w14:paraId="57DA93B5"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Комментарий;</w:t>
      </w:r>
    </w:p>
    <w:p w14:paraId="77617CEA"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Подтверждение разногласий;</w:t>
      </w:r>
    </w:p>
    <w:p w14:paraId="72020801"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Короб, где была найдена ошибка.</w:t>
      </w:r>
    </w:p>
    <w:p w14:paraId="52F9F6E3"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b/>
          <w:bCs/>
          <w:color w:val="000000"/>
          <w:sz w:val="18"/>
          <w:szCs w:val="18"/>
        </w:rPr>
        <w:t xml:space="preserve">Примечание: </w:t>
      </w:r>
      <w:r w:rsidRPr="004C028D">
        <w:rPr>
          <w:rFonts w:cs="Arial"/>
          <w:color w:val="000000"/>
          <w:sz w:val="18"/>
          <w:szCs w:val="18"/>
        </w:rPr>
        <w:t>пересчёты при наборе без разногласий в отчёте не отображаются</w:t>
      </w:r>
    </w:p>
    <w:p w14:paraId="5A814B4A" w14:textId="77777777" w:rsidR="004C028D" w:rsidRDefault="004C028D" w:rsidP="004C028D">
      <w:pPr>
        <w:autoSpaceDE w:val="0"/>
        <w:autoSpaceDN w:val="0"/>
        <w:adjustRightInd w:val="0"/>
        <w:spacing w:after="0"/>
        <w:ind w:left="0" w:firstLine="709"/>
        <w:rPr>
          <w:rFonts w:cs="Arial"/>
          <w:color w:val="000000"/>
          <w:sz w:val="18"/>
          <w:szCs w:val="18"/>
        </w:rPr>
      </w:pPr>
      <w:r w:rsidRPr="004C028D">
        <w:rPr>
          <w:rFonts w:cs="Arial"/>
          <w:color w:val="000000"/>
          <w:sz w:val="18"/>
          <w:szCs w:val="18"/>
        </w:rPr>
        <w:t>Если по данному отчёту Столбцы после столбца «даты проверки отборщиком» пустые, значит это является активным заданием и ещё не выполнено.</w:t>
      </w:r>
    </w:p>
    <w:p w14:paraId="2D323425" w14:textId="77777777" w:rsidR="004C028D" w:rsidRPr="004C028D" w:rsidRDefault="004C028D" w:rsidP="004C028D">
      <w:pPr>
        <w:autoSpaceDE w:val="0"/>
        <w:autoSpaceDN w:val="0"/>
        <w:adjustRightInd w:val="0"/>
        <w:spacing w:after="0"/>
        <w:ind w:left="0" w:firstLine="709"/>
        <w:rPr>
          <w:rFonts w:cs="Arial"/>
          <w:sz w:val="18"/>
          <w:szCs w:val="18"/>
        </w:rPr>
      </w:pPr>
    </w:p>
    <w:p w14:paraId="7A07363F" w14:textId="77777777" w:rsidR="004C028D" w:rsidRPr="004C028D" w:rsidRDefault="004C028D" w:rsidP="004C028D">
      <w:pPr>
        <w:autoSpaceDE w:val="0"/>
        <w:autoSpaceDN w:val="0"/>
        <w:adjustRightInd w:val="0"/>
        <w:spacing w:after="0"/>
        <w:ind w:left="0" w:firstLine="709"/>
        <w:jc w:val="center"/>
        <w:rPr>
          <w:rFonts w:cs="Arial"/>
          <w:b/>
          <w:bCs/>
          <w:sz w:val="22"/>
          <w:szCs w:val="18"/>
        </w:rPr>
      </w:pPr>
      <w:r w:rsidRPr="004C028D">
        <w:rPr>
          <w:rFonts w:cs="Arial"/>
          <w:b/>
          <w:bCs/>
          <w:color w:val="000000"/>
          <w:sz w:val="22"/>
          <w:szCs w:val="18"/>
        </w:rPr>
        <w:t>2.2. Контрольная проверка (Выполнение заданий контролёром)</w:t>
      </w:r>
    </w:p>
    <w:p w14:paraId="01B901AE" w14:textId="77777777" w:rsidR="004C028D" w:rsidRPr="004C028D" w:rsidRDefault="004C028D" w:rsidP="004C028D">
      <w:pPr>
        <w:autoSpaceDE w:val="0"/>
        <w:autoSpaceDN w:val="0"/>
        <w:adjustRightInd w:val="0"/>
        <w:spacing w:after="0"/>
        <w:ind w:left="0" w:firstLine="709"/>
        <w:jc w:val="left"/>
        <w:rPr>
          <w:rFonts w:cs="Arial"/>
          <w:sz w:val="18"/>
          <w:szCs w:val="18"/>
        </w:rPr>
      </w:pPr>
      <w:r w:rsidRPr="004C028D">
        <w:rPr>
          <w:rFonts w:cs="Arial"/>
          <w:color w:val="000000"/>
          <w:sz w:val="18"/>
          <w:szCs w:val="18"/>
        </w:rPr>
        <w:t>Сотрудник склада WMS авторизуется в системе под карточкой с функцией «Контролёр», просканировав её.</w:t>
      </w:r>
    </w:p>
    <w:p w14:paraId="31822E2E"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noProof/>
          <w:sz w:val="18"/>
          <w:szCs w:val="18"/>
        </w:rPr>
        <w:lastRenderedPageBreak/>
        <w:drawing>
          <wp:inline distT="0" distB="0" distL="0" distR="0" wp14:anchorId="70585FA9" wp14:editId="095AD21B">
            <wp:extent cx="1699404" cy="2268393"/>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1700805" cy="2270263"/>
                    </a:xfrm>
                    <a:prstGeom prst="rect">
                      <a:avLst/>
                    </a:prstGeom>
                    <a:noFill/>
                    <a:ln>
                      <a:noFill/>
                    </a:ln>
                  </pic:spPr>
                </pic:pic>
              </a:graphicData>
            </a:graphic>
          </wp:inline>
        </w:drawing>
      </w:r>
    </w:p>
    <w:p w14:paraId="6A325681"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5 – Авторизация в системе</w:t>
      </w:r>
    </w:p>
    <w:p w14:paraId="282D81C2"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Для того, чтобы начать выполнять задания на контроль, необходимо зайти в режим «Контрольная проверка»</w:t>
      </w:r>
    </w:p>
    <w:p w14:paraId="74D7C2B8"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В основном меню открыть раздел «Работа с товаром»</w:t>
      </w:r>
    </w:p>
    <w:p w14:paraId="1456057B"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noProof/>
          <w:sz w:val="18"/>
          <w:szCs w:val="18"/>
        </w:rPr>
        <w:drawing>
          <wp:inline distT="0" distB="0" distL="0" distR="0" wp14:anchorId="7C3B0516" wp14:editId="7F3F0E6E">
            <wp:extent cx="1708150" cy="2277110"/>
            <wp:effectExtent l="0" t="0" r="6350" b="889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1708150" cy="2277110"/>
                    </a:xfrm>
                    <a:prstGeom prst="rect">
                      <a:avLst/>
                    </a:prstGeom>
                    <a:noFill/>
                    <a:ln>
                      <a:noFill/>
                    </a:ln>
                  </pic:spPr>
                </pic:pic>
              </a:graphicData>
            </a:graphic>
          </wp:inline>
        </w:drawing>
      </w:r>
    </w:p>
    <w:p w14:paraId="431D043E"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6 – Основное меню</w:t>
      </w:r>
    </w:p>
    <w:p w14:paraId="4B38A014" w14:textId="77777777" w:rsidR="004C028D" w:rsidRPr="004C028D" w:rsidRDefault="004C028D" w:rsidP="004C028D">
      <w:pPr>
        <w:autoSpaceDE w:val="0"/>
        <w:autoSpaceDN w:val="0"/>
        <w:adjustRightInd w:val="0"/>
        <w:spacing w:after="0"/>
        <w:ind w:left="0" w:firstLine="709"/>
        <w:jc w:val="left"/>
        <w:rPr>
          <w:rFonts w:cs="Arial"/>
          <w:sz w:val="18"/>
          <w:szCs w:val="18"/>
        </w:rPr>
      </w:pPr>
      <w:r w:rsidRPr="004C028D">
        <w:rPr>
          <w:rFonts w:cs="Arial"/>
          <w:color w:val="000000"/>
          <w:sz w:val="18"/>
          <w:szCs w:val="18"/>
        </w:rPr>
        <w:t>Затем открыть режим «Контрольная проверка»</w:t>
      </w:r>
    </w:p>
    <w:p w14:paraId="56620C23"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noProof/>
          <w:sz w:val="18"/>
          <w:szCs w:val="18"/>
        </w:rPr>
        <w:drawing>
          <wp:inline distT="0" distB="0" distL="0" distR="0" wp14:anchorId="31199277" wp14:editId="3D14A67D">
            <wp:extent cx="1630680" cy="2182495"/>
            <wp:effectExtent l="0" t="0" r="7620" b="825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1630680" cy="2182495"/>
                    </a:xfrm>
                    <a:prstGeom prst="rect">
                      <a:avLst/>
                    </a:prstGeom>
                    <a:noFill/>
                    <a:ln>
                      <a:noFill/>
                    </a:ln>
                  </pic:spPr>
                </pic:pic>
              </a:graphicData>
            </a:graphic>
          </wp:inline>
        </w:drawing>
      </w:r>
    </w:p>
    <w:p w14:paraId="0A7871A3"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7 – Выбор режима «Контрольная проверка»</w:t>
      </w:r>
    </w:p>
    <w:p w14:paraId="49AC224D" w14:textId="77777777" w:rsidR="004C028D" w:rsidRPr="004C028D" w:rsidRDefault="004C028D" w:rsidP="004C028D">
      <w:pPr>
        <w:autoSpaceDE w:val="0"/>
        <w:autoSpaceDN w:val="0"/>
        <w:adjustRightInd w:val="0"/>
        <w:spacing w:after="0"/>
        <w:ind w:left="0" w:firstLine="709"/>
        <w:jc w:val="left"/>
        <w:rPr>
          <w:rFonts w:cs="Arial"/>
          <w:sz w:val="18"/>
          <w:szCs w:val="18"/>
        </w:rPr>
      </w:pPr>
      <w:r w:rsidRPr="004C028D">
        <w:rPr>
          <w:rFonts w:cs="Arial"/>
          <w:color w:val="000000"/>
          <w:sz w:val="18"/>
          <w:szCs w:val="18"/>
        </w:rPr>
        <w:t>В режиме «Контрольная проверка» необходимо выбрать зону контроля, по которому будет осуществляться контроль.</w:t>
      </w:r>
    </w:p>
    <w:p w14:paraId="6BACC4A1"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noProof/>
          <w:sz w:val="18"/>
          <w:szCs w:val="18"/>
        </w:rPr>
        <w:lastRenderedPageBreak/>
        <w:drawing>
          <wp:inline distT="0" distB="0" distL="0" distR="0" wp14:anchorId="5C43D948" wp14:editId="31F39120">
            <wp:extent cx="1630680" cy="2182495"/>
            <wp:effectExtent l="0" t="0" r="7620" b="825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1630680" cy="2182495"/>
                    </a:xfrm>
                    <a:prstGeom prst="rect">
                      <a:avLst/>
                    </a:prstGeom>
                    <a:noFill/>
                    <a:ln>
                      <a:noFill/>
                    </a:ln>
                  </pic:spPr>
                </pic:pic>
              </a:graphicData>
            </a:graphic>
          </wp:inline>
        </w:drawing>
      </w:r>
    </w:p>
    <w:p w14:paraId="5E003A77"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8 – Выбор зоны контроля</w:t>
      </w:r>
    </w:p>
    <w:p w14:paraId="49CFC950"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Если в списке отсутствует какая-либо зона, то по ней нет заданий на контроль.</w:t>
      </w:r>
    </w:p>
    <w:p w14:paraId="436AD2FC"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Выбрав зону контроля, далее следует выбрать вариант получения заданий: 1) По заданиям; 2) По списку.</w:t>
      </w:r>
    </w:p>
    <w:p w14:paraId="742CEDFA"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noProof/>
          <w:sz w:val="18"/>
          <w:szCs w:val="18"/>
        </w:rPr>
        <w:drawing>
          <wp:inline distT="0" distB="0" distL="0" distR="0" wp14:anchorId="681336AA" wp14:editId="442500E2">
            <wp:extent cx="1574030" cy="2182483"/>
            <wp:effectExtent l="0" t="0" r="7620" b="889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1575712" cy="2184815"/>
                    </a:xfrm>
                    <a:prstGeom prst="rect">
                      <a:avLst/>
                    </a:prstGeom>
                    <a:noFill/>
                    <a:ln>
                      <a:noFill/>
                    </a:ln>
                  </pic:spPr>
                </pic:pic>
              </a:graphicData>
            </a:graphic>
          </wp:inline>
        </w:drawing>
      </w:r>
    </w:p>
    <w:p w14:paraId="7AB28741"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9 – Выбор варианта заданий на контроль</w:t>
      </w:r>
    </w:p>
    <w:p w14:paraId="2DFBB722"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Если сотрудник выберет тип выполнения заданий «По заданиям», то система будет давать задания по ячейкам согласно пикинг приоритету в отчёте «Информация о топологии», в секции Places по столбцу Servicepriority.</w:t>
      </w:r>
    </w:p>
    <w:p w14:paraId="2CAD6A32"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Если сотрудник выберет тип выполнения заданий «По списку», то системой будет предложено выбрать задание, которое требуется выполнить</w:t>
      </w:r>
    </w:p>
    <w:p w14:paraId="13CFC7A6"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noProof/>
          <w:sz w:val="18"/>
          <w:szCs w:val="18"/>
        </w:rPr>
        <w:drawing>
          <wp:inline distT="0" distB="0" distL="0" distR="0" wp14:anchorId="5A9FB1DF" wp14:editId="3B7794B3">
            <wp:extent cx="1708030" cy="2279907"/>
            <wp:effectExtent l="0" t="0" r="6985" b="635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1709122" cy="2281365"/>
                    </a:xfrm>
                    <a:prstGeom prst="rect">
                      <a:avLst/>
                    </a:prstGeom>
                    <a:noFill/>
                    <a:ln>
                      <a:noFill/>
                    </a:ln>
                  </pic:spPr>
                </pic:pic>
              </a:graphicData>
            </a:graphic>
          </wp:inline>
        </w:drawing>
      </w:r>
    </w:p>
    <w:p w14:paraId="252AE9B9"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10 – Выбор задания из списка</w:t>
      </w:r>
    </w:p>
    <w:p w14:paraId="7A551D71"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На этом экране сотрудник либо выбирает задание, либо возвращается на предыдущий экран (Рисунок 9) с помощью выбора пункта «Назад»</w:t>
      </w:r>
    </w:p>
    <w:p w14:paraId="2E5783F1" w14:textId="77777777" w:rsidR="004C028D" w:rsidRPr="004C028D" w:rsidRDefault="004C028D" w:rsidP="004C028D">
      <w:pPr>
        <w:autoSpaceDE w:val="0"/>
        <w:autoSpaceDN w:val="0"/>
        <w:adjustRightInd w:val="0"/>
        <w:spacing w:after="0"/>
        <w:ind w:left="0" w:firstLine="709"/>
        <w:jc w:val="left"/>
        <w:rPr>
          <w:rFonts w:cs="Arial"/>
          <w:sz w:val="18"/>
          <w:szCs w:val="18"/>
        </w:rPr>
      </w:pPr>
      <w:r w:rsidRPr="004C028D">
        <w:rPr>
          <w:rFonts w:cs="Arial"/>
          <w:color w:val="000000"/>
          <w:sz w:val="18"/>
          <w:szCs w:val="18"/>
        </w:rPr>
        <w:t>После того как было получено задание, появится следующий экран</w:t>
      </w:r>
    </w:p>
    <w:p w14:paraId="6E6D932F"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noProof/>
          <w:sz w:val="18"/>
          <w:szCs w:val="18"/>
        </w:rPr>
        <w:lastRenderedPageBreak/>
        <w:drawing>
          <wp:inline distT="0" distB="0" distL="0" distR="0" wp14:anchorId="759064F3" wp14:editId="3F7DBAE2">
            <wp:extent cx="1617597" cy="2156604"/>
            <wp:effectExtent l="0" t="0" r="1905"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1618472" cy="2157771"/>
                    </a:xfrm>
                    <a:prstGeom prst="rect">
                      <a:avLst/>
                    </a:prstGeom>
                    <a:noFill/>
                    <a:ln>
                      <a:noFill/>
                    </a:ln>
                  </pic:spPr>
                </pic:pic>
              </a:graphicData>
            </a:graphic>
          </wp:inline>
        </w:drawing>
      </w:r>
    </w:p>
    <w:p w14:paraId="7CB45BB8"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11 – Экран задания на контроль</w:t>
      </w:r>
    </w:p>
    <w:p w14:paraId="2E2FA68B" w14:textId="77777777" w:rsidR="004C028D" w:rsidRPr="004C028D" w:rsidRDefault="004C028D" w:rsidP="004C028D">
      <w:pPr>
        <w:autoSpaceDE w:val="0"/>
        <w:autoSpaceDN w:val="0"/>
        <w:adjustRightInd w:val="0"/>
        <w:spacing w:after="0"/>
        <w:ind w:left="0" w:firstLine="709"/>
        <w:jc w:val="left"/>
        <w:rPr>
          <w:rFonts w:cs="Arial"/>
          <w:sz w:val="18"/>
          <w:szCs w:val="18"/>
        </w:rPr>
      </w:pPr>
      <w:r w:rsidRPr="004C028D">
        <w:rPr>
          <w:rFonts w:cs="Arial"/>
          <w:color w:val="000000"/>
          <w:sz w:val="18"/>
          <w:szCs w:val="18"/>
        </w:rPr>
        <w:t>На этом экране сотрудник может вернуться к выбору варианта заданий (Рисунок 9), нажав клавишу «ESC» - Назад.</w:t>
      </w:r>
    </w:p>
    <w:p w14:paraId="7514F058" w14:textId="77777777" w:rsidR="004C028D" w:rsidRPr="004C028D" w:rsidRDefault="004C028D" w:rsidP="004C028D">
      <w:pPr>
        <w:autoSpaceDE w:val="0"/>
        <w:autoSpaceDN w:val="0"/>
        <w:adjustRightInd w:val="0"/>
        <w:spacing w:after="0"/>
        <w:ind w:left="0" w:firstLine="709"/>
        <w:jc w:val="left"/>
        <w:rPr>
          <w:rFonts w:cs="Arial"/>
          <w:sz w:val="18"/>
          <w:szCs w:val="18"/>
        </w:rPr>
      </w:pPr>
      <w:r w:rsidRPr="004C028D">
        <w:rPr>
          <w:rFonts w:cs="Arial"/>
          <w:color w:val="000000"/>
          <w:sz w:val="18"/>
          <w:szCs w:val="18"/>
        </w:rPr>
        <w:t>Чтобы продолжить выполнять задание, необходимо нажать на клавишу «1» - Продолжить, в таком случае появится следующий экран</w:t>
      </w:r>
    </w:p>
    <w:p w14:paraId="3F55559B"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noProof/>
          <w:sz w:val="18"/>
          <w:szCs w:val="18"/>
        </w:rPr>
        <w:drawing>
          <wp:inline distT="0" distB="0" distL="0" distR="0" wp14:anchorId="55774CA3" wp14:editId="5CC3EF91">
            <wp:extent cx="1613140" cy="2150662"/>
            <wp:effectExtent l="0" t="0" r="6350" b="254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1614571" cy="2152570"/>
                    </a:xfrm>
                    <a:prstGeom prst="rect">
                      <a:avLst/>
                    </a:prstGeom>
                    <a:noFill/>
                    <a:ln>
                      <a:noFill/>
                    </a:ln>
                  </pic:spPr>
                </pic:pic>
              </a:graphicData>
            </a:graphic>
          </wp:inline>
        </w:drawing>
      </w:r>
    </w:p>
    <w:p w14:paraId="47C1FC0A"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12 – Экран сканирования товара для контроля</w:t>
      </w:r>
    </w:p>
    <w:p w14:paraId="77EEF893" w14:textId="77777777" w:rsidR="004C028D" w:rsidRPr="004C028D" w:rsidRDefault="004C028D" w:rsidP="004C028D">
      <w:pPr>
        <w:autoSpaceDE w:val="0"/>
        <w:autoSpaceDN w:val="0"/>
        <w:adjustRightInd w:val="0"/>
        <w:spacing w:after="0"/>
        <w:ind w:left="0" w:firstLine="709"/>
        <w:jc w:val="left"/>
        <w:rPr>
          <w:rFonts w:cs="Arial"/>
          <w:sz w:val="18"/>
          <w:szCs w:val="18"/>
        </w:rPr>
      </w:pPr>
      <w:r w:rsidRPr="004C028D">
        <w:rPr>
          <w:rFonts w:cs="Arial"/>
          <w:color w:val="000000"/>
          <w:sz w:val="18"/>
          <w:szCs w:val="18"/>
        </w:rPr>
        <w:t>На экране есть дополнительные клавиши:</w:t>
      </w:r>
      <w:r w:rsidRPr="004C028D">
        <w:rPr>
          <w:rFonts w:cs="Arial"/>
          <w:color w:val="000000"/>
          <w:sz w:val="18"/>
          <w:szCs w:val="18"/>
        </w:rPr>
        <w:br/>
        <w:t>Клавиша «1» - Нет поддона;</w:t>
      </w:r>
    </w:p>
    <w:p w14:paraId="25C323A7" w14:textId="77777777" w:rsidR="004C028D" w:rsidRPr="004C028D" w:rsidRDefault="004C028D" w:rsidP="004C028D">
      <w:pPr>
        <w:autoSpaceDE w:val="0"/>
        <w:autoSpaceDN w:val="0"/>
        <w:adjustRightInd w:val="0"/>
        <w:spacing w:after="0"/>
        <w:ind w:left="0" w:firstLine="709"/>
        <w:jc w:val="left"/>
        <w:rPr>
          <w:rFonts w:cs="Arial"/>
          <w:sz w:val="18"/>
          <w:szCs w:val="18"/>
        </w:rPr>
      </w:pPr>
      <w:r w:rsidRPr="004C028D">
        <w:rPr>
          <w:rFonts w:cs="Arial"/>
          <w:color w:val="000000"/>
          <w:sz w:val="18"/>
          <w:szCs w:val="18"/>
        </w:rPr>
        <w:t>Клавиша «5» - Нет товара.</w:t>
      </w:r>
    </w:p>
    <w:p w14:paraId="4A3B8812"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При нажатии на клавишу «1» или «5» система пропускает задание и переходит к следующему, а в отчёте «Контрольная проверка» проставляется статус контроля «ОК».</w:t>
      </w:r>
    </w:p>
    <w:p w14:paraId="68E0028A"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Когда сотрудник просканирует товар, появится следующий экран</w:t>
      </w:r>
    </w:p>
    <w:p w14:paraId="74CE4677"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noProof/>
          <w:sz w:val="18"/>
          <w:szCs w:val="18"/>
        </w:rPr>
        <w:drawing>
          <wp:inline distT="0" distB="0" distL="0" distR="0" wp14:anchorId="63CA6C29" wp14:editId="67A43C9B">
            <wp:extent cx="1708150" cy="2277110"/>
            <wp:effectExtent l="0" t="0" r="6350" b="889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1708150" cy="2277110"/>
                    </a:xfrm>
                    <a:prstGeom prst="rect">
                      <a:avLst/>
                    </a:prstGeom>
                    <a:noFill/>
                    <a:ln>
                      <a:noFill/>
                    </a:ln>
                  </pic:spPr>
                </pic:pic>
              </a:graphicData>
            </a:graphic>
          </wp:inline>
        </w:drawing>
      </w:r>
    </w:p>
    <w:p w14:paraId="2872375F"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13 – Экран ввода фактического количество при контроле</w:t>
      </w:r>
    </w:p>
    <w:p w14:paraId="40C2FFF8"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На этом экране контролёр считает фактическое количество товара и вводит в поле «Кор.» количество коробов и в поле «Шт.» количество штук.</w:t>
      </w:r>
    </w:p>
    <w:p w14:paraId="13E29960"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Если разногласий нет появится соответствующее окно с отсутствием разногласий.</w:t>
      </w:r>
    </w:p>
    <w:p w14:paraId="7722A7E7"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noProof/>
          <w:sz w:val="18"/>
          <w:szCs w:val="18"/>
        </w:rPr>
        <w:lastRenderedPageBreak/>
        <w:drawing>
          <wp:inline distT="0" distB="0" distL="0" distR="0" wp14:anchorId="22B5ECBD" wp14:editId="3847CDC0">
            <wp:extent cx="1708150" cy="2277110"/>
            <wp:effectExtent l="0" t="0" r="6350" b="889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1708150" cy="2277110"/>
                    </a:xfrm>
                    <a:prstGeom prst="rect">
                      <a:avLst/>
                    </a:prstGeom>
                    <a:noFill/>
                    <a:ln>
                      <a:noFill/>
                    </a:ln>
                  </pic:spPr>
                </pic:pic>
              </a:graphicData>
            </a:graphic>
          </wp:inline>
        </w:drawing>
      </w:r>
    </w:p>
    <w:p w14:paraId="07903352"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14 – Экран отсутствия разногласий</w:t>
      </w:r>
    </w:p>
    <w:p w14:paraId="420D8191" w14:textId="77777777" w:rsidR="004C028D" w:rsidRPr="004C028D" w:rsidRDefault="004C028D" w:rsidP="004C028D">
      <w:pPr>
        <w:autoSpaceDE w:val="0"/>
        <w:autoSpaceDN w:val="0"/>
        <w:adjustRightInd w:val="0"/>
        <w:spacing w:after="0"/>
        <w:ind w:left="0" w:firstLine="709"/>
        <w:jc w:val="left"/>
        <w:rPr>
          <w:rFonts w:cs="Arial"/>
          <w:sz w:val="18"/>
          <w:szCs w:val="18"/>
        </w:rPr>
      </w:pPr>
      <w:r w:rsidRPr="004C028D">
        <w:rPr>
          <w:rFonts w:cs="Arial"/>
          <w:color w:val="000000"/>
          <w:sz w:val="18"/>
          <w:szCs w:val="18"/>
        </w:rPr>
        <w:t xml:space="preserve">Если разногласия есть, появится окно, в котором будет указана информация какое количество было введено и какое количество было по системе. </w:t>
      </w:r>
    </w:p>
    <w:p w14:paraId="1B307B09"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noProof/>
          <w:sz w:val="18"/>
          <w:szCs w:val="18"/>
        </w:rPr>
        <w:drawing>
          <wp:inline distT="0" distB="0" distL="0" distR="0" wp14:anchorId="35AD1658" wp14:editId="4C3EEE68">
            <wp:extent cx="1742536" cy="2323175"/>
            <wp:effectExtent l="0" t="0" r="0" b="127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1743531" cy="2324501"/>
                    </a:xfrm>
                    <a:prstGeom prst="rect">
                      <a:avLst/>
                    </a:prstGeom>
                    <a:noFill/>
                    <a:ln>
                      <a:noFill/>
                    </a:ln>
                  </pic:spPr>
                </pic:pic>
              </a:graphicData>
            </a:graphic>
          </wp:inline>
        </w:drawing>
      </w:r>
    </w:p>
    <w:p w14:paraId="2DECB634"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15 – Экран с расхождениями</w:t>
      </w:r>
    </w:p>
    <w:p w14:paraId="6D16A9A0"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На этом экране сотрудник может вернуться назад при помощи клавиши «ESC» - назад и попасть на предыдущий экран (Рисунок 13) или подтвердить разногласия нажав на клавишу «1» - Да.</w:t>
      </w:r>
    </w:p>
    <w:p w14:paraId="19765CEF"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Подтвердив разногласия появится следующий экран</w:t>
      </w:r>
    </w:p>
    <w:p w14:paraId="6CD7EF66"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noProof/>
          <w:sz w:val="18"/>
          <w:szCs w:val="18"/>
        </w:rPr>
        <w:drawing>
          <wp:inline distT="0" distB="0" distL="0" distR="0" wp14:anchorId="254CEDB7" wp14:editId="13484878">
            <wp:extent cx="1708150" cy="2277110"/>
            <wp:effectExtent l="0" t="0" r="6350" b="889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1708150" cy="2277110"/>
                    </a:xfrm>
                    <a:prstGeom prst="rect">
                      <a:avLst/>
                    </a:prstGeom>
                    <a:noFill/>
                    <a:ln>
                      <a:noFill/>
                    </a:ln>
                  </pic:spPr>
                </pic:pic>
              </a:graphicData>
            </a:graphic>
          </wp:inline>
        </w:drawing>
      </w:r>
    </w:p>
    <w:p w14:paraId="33080D33"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16 – Экран списка коробов</w:t>
      </w:r>
    </w:p>
    <w:p w14:paraId="56EF1BCB"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На этом экране указывается список коробов, в которых был собран этот товар. Сначала указывается поддон и через дробь короб, а также в скобках местоположение этого короба. Если отборщик ещё собирает комбинацию, в которой была сборка этой позиции, то в скобках будет указано не место, а сам сотрудник.</w:t>
      </w:r>
    </w:p>
    <w:p w14:paraId="2E0A126A" w14:textId="77777777" w:rsidR="004C028D" w:rsidRPr="004C028D" w:rsidRDefault="004C028D" w:rsidP="004C028D">
      <w:pPr>
        <w:autoSpaceDE w:val="0"/>
        <w:autoSpaceDN w:val="0"/>
        <w:adjustRightInd w:val="0"/>
        <w:spacing w:after="0"/>
        <w:ind w:left="0" w:firstLine="709"/>
        <w:rPr>
          <w:rFonts w:cs="Arial"/>
          <w:i/>
          <w:iCs/>
          <w:sz w:val="18"/>
          <w:szCs w:val="18"/>
        </w:rPr>
      </w:pPr>
      <w:r w:rsidRPr="004C028D">
        <w:rPr>
          <w:rFonts w:cs="Arial"/>
          <w:b/>
          <w:bCs/>
          <w:i/>
          <w:iCs/>
          <w:color w:val="000000"/>
          <w:sz w:val="18"/>
          <w:szCs w:val="18"/>
        </w:rPr>
        <w:t xml:space="preserve">Примечание: </w:t>
      </w:r>
      <w:r w:rsidRPr="004C028D">
        <w:rPr>
          <w:rFonts w:cs="Arial"/>
          <w:i/>
          <w:iCs/>
          <w:color w:val="000000"/>
          <w:sz w:val="18"/>
          <w:szCs w:val="18"/>
        </w:rPr>
        <w:t xml:space="preserve">в режиме «Контрольная проверка» отображается </w:t>
      </w:r>
      <w:r w:rsidRPr="004C028D">
        <w:rPr>
          <w:rFonts w:cs="Arial"/>
          <w:b/>
          <w:bCs/>
          <w:i/>
          <w:iCs/>
          <w:color w:val="000000"/>
          <w:sz w:val="18"/>
          <w:szCs w:val="18"/>
        </w:rPr>
        <w:t xml:space="preserve">весь </w:t>
      </w:r>
      <w:r w:rsidRPr="004C028D">
        <w:rPr>
          <w:rFonts w:cs="Arial"/>
          <w:i/>
          <w:iCs/>
          <w:color w:val="000000"/>
          <w:sz w:val="18"/>
          <w:szCs w:val="18"/>
        </w:rPr>
        <w:t>список коробов, в которых была сборка и если короб был проверен (Открыт клавишей «ENT» на терминале), то короб из списка исчезает. Для этого был добавлен пункт «Сканировать короб» с помощью которого можно в любой момент просканировать нужный короб и повторно его проверить.</w:t>
      </w:r>
    </w:p>
    <w:p w14:paraId="537133EA"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noProof/>
          <w:sz w:val="18"/>
          <w:szCs w:val="18"/>
        </w:rPr>
        <w:lastRenderedPageBreak/>
        <w:drawing>
          <wp:inline distT="0" distB="0" distL="0" distR="0" wp14:anchorId="5710E5E7" wp14:editId="3E50C59B">
            <wp:extent cx="1649949" cy="2199736"/>
            <wp:effectExtent l="0" t="0" r="762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1650924" cy="2201036"/>
                    </a:xfrm>
                    <a:prstGeom prst="rect">
                      <a:avLst/>
                    </a:prstGeom>
                    <a:noFill/>
                    <a:ln>
                      <a:noFill/>
                    </a:ln>
                  </pic:spPr>
                </pic:pic>
              </a:graphicData>
            </a:graphic>
          </wp:inline>
        </w:drawing>
      </w:r>
    </w:p>
    <w:p w14:paraId="38E175D2"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16 – Экран сканирования ШК короба</w:t>
      </w:r>
    </w:p>
    <w:p w14:paraId="3C71BCA6" w14:textId="77777777" w:rsidR="004C028D" w:rsidRPr="004C028D" w:rsidRDefault="004C028D" w:rsidP="004C028D">
      <w:pPr>
        <w:autoSpaceDE w:val="0"/>
        <w:autoSpaceDN w:val="0"/>
        <w:adjustRightInd w:val="0"/>
        <w:spacing w:after="0"/>
        <w:ind w:left="0" w:firstLine="709"/>
        <w:jc w:val="left"/>
        <w:rPr>
          <w:rFonts w:cs="Arial"/>
          <w:sz w:val="18"/>
          <w:szCs w:val="18"/>
        </w:rPr>
      </w:pPr>
      <w:r w:rsidRPr="004C028D">
        <w:rPr>
          <w:rFonts w:cs="Arial"/>
          <w:color w:val="000000"/>
          <w:sz w:val="18"/>
          <w:szCs w:val="18"/>
        </w:rPr>
        <w:t>Когда контролёр сканирует короб или выбирает из списка появляется следующее окно</w:t>
      </w:r>
    </w:p>
    <w:p w14:paraId="725F1175"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noProof/>
          <w:sz w:val="18"/>
          <w:szCs w:val="18"/>
        </w:rPr>
        <w:drawing>
          <wp:inline distT="0" distB="0" distL="0" distR="0" wp14:anchorId="3BB99A5C" wp14:editId="5A638719">
            <wp:extent cx="1682151" cy="2242669"/>
            <wp:effectExtent l="0" t="0" r="0" b="571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1683817" cy="2244890"/>
                    </a:xfrm>
                    <a:prstGeom prst="rect">
                      <a:avLst/>
                    </a:prstGeom>
                    <a:noFill/>
                    <a:ln>
                      <a:noFill/>
                    </a:ln>
                  </pic:spPr>
                </pic:pic>
              </a:graphicData>
            </a:graphic>
          </wp:inline>
        </w:drawing>
      </w:r>
    </w:p>
    <w:p w14:paraId="442D9796"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17 – Экран проверяемого короба</w:t>
      </w:r>
    </w:p>
    <w:p w14:paraId="241D267E"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На этом экране есть вся информация по заказу, товару и коробу, причём остатки по товару показывается только по проверяемому товару.</w:t>
      </w:r>
    </w:p>
    <w:p w14:paraId="0D5A70D1"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Если контролёр нашёл ошибку в этом коробе, необходимо нажать на экране пункт «Есть ошибка» и в появившемся окне ввести фактическое количество товара</w:t>
      </w:r>
    </w:p>
    <w:p w14:paraId="61A6A883"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noProof/>
          <w:sz w:val="18"/>
          <w:szCs w:val="18"/>
        </w:rPr>
        <w:drawing>
          <wp:inline distT="0" distB="0" distL="0" distR="0" wp14:anchorId="3742B575" wp14:editId="15380826">
            <wp:extent cx="1630680" cy="2182495"/>
            <wp:effectExtent l="0" t="0" r="7620" b="825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1630680" cy="2182495"/>
                    </a:xfrm>
                    <a:prstGeom prst="rect">
                      <a:avLst/>
                    </a:prstGeom>
                    <a:noFill/>
                    <a:ln>
                      <a:noFill/>
                    </a:ln>
                  </pic:spPr>
                </pic:pic>
              </a:graphicData>
            </a:graphic>
          </wp:inline>
        </w:drawing>
      </w:r>
    </w:p>
    <w:p w14:paraId="519B9855"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18 – Экран ввода количества в коробе</w:t>
      </w:r>
    </w:p>
    <w:p w14:paraId="592FE08D" w14:textId="77777777" w:rsidR="004C028D" w:rsidRPr="004C028D" w:rsidRDefault="004C028D" w:rsidP="004C028D">
      <w:pPr>
        <w:autoSpaceDE w:val="0"/>
        <w:autoSpaceDN w:val="0"/>
        <w:adjustRightInd w:val="0"/>
        <w:spacing w:after="0"/>
        <w:ind w:left="0" w:firstLine="709"/>
        <w:jc w:val="left"/>
        <w:rPr>
          <w:rFonts w:cs="Arial"/>
          <w:sz w:val="18"/>
          <w:szCs w:val="18"/>
        </w:rPr>
      </w:pPr>
      <w:r w:rsidRPr="004C028D">
        <w:rPr>
          <w:rFonts w:cs="Arial"/>
          <w:color w:val="000000"/>
          <w:sz w:val="18"/>
          <w:szCs w:val="18"/>
        </w:rPr>
        <w:t>После ввода и подтверждения количества в коробе, появится следующий экран</w:t>
      </w:r>
    </w:p>
    <w:p w14:paraId="1CC65BBD"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noProof/>
          <w:sz w:val="18"/>
          <w:szCs w:val="18"/>
        </w:rPr>
        <w:lastRenderedPageBreak/>
        <w:drawing>
          <wp:inline distT="0" distB="0" distL="0" distR="0" wp14:anchorId="219D4797" wp14:editId="29D01EA9">
            <wp:extent cx="1708150" cy="2182495"/>
            <wp:effectExtent l="0" t="0" r="6350" b="825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1708150" cy="2182495"/>
                    </a:xfrm>
                    <a:prstGeom prst="rect">
                      <a:avLst/>
                    </a:prstGeom>
                    <a:noFill/>
                    <a:ln>
                      <a:noFill/>
                    </a:ln>
                  </pic:spPr>
                </pic:pic>
              </a:graphicData>
            </a:graphic>
          </wp:inline>
        </w:drawing>
      </w:r>
    </w:p>
    <w:p w14:paraId="00BA2553"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19 – Экран введённого количество по коробу</w:t>
      </w:r>
    </w:p>
    <w:p w14:paraId="00369575" w14:textId="77777777" w:rsidR="004C028D" w:rsidRPr="004C028D" w:rsidRDefault="004C028D" w:rsidP="004C028D">
      <w:pPr>
        <w:autoSpaceDE w:val="0"/>
        <w:autoSpaceDN w:val="0"/>
        <w:adjustRightInd w:val="0"/>
        <w:spacing w:after="0"/>
        <w:ind w:left="0" w:firstLine="709"/>
        <w:jc w:val="left"/>
        <w:rPr>
          <w:rFonts w:cs="Arial"/>
          <w:sz w:val="18"/>
          <w:szCs w:val="18"/>
        </w:rPr>
      </w:pPr>
      <w:r w:rsidRPr="004C028D">
        <w:rPr>
          <w:rFonts w:cs="Arial"/>
          <w:color w:val="000000"/>
          <w:sz w:val="18"/>
          <w:szCs w:val="18"/>
        </w:rPr>
        <w:t>На этом экране сотрудник может выполнить два действия:</w:t>
      </w:r>
      <w:r w:rsidRPr="004C028D">
        <w:rPr>
          <w:rFonts w:cs="Arial"/>
          <w:color w:val="000000"/>
          <w:sz w:val="18"/>
          <w:szCs w:val="18"/>
        </w:rPr>
        <w:br/>
        <w:t>Клавиша «1» -Ввести заново. При нажатии на клавишу «1», система возвращается на экран рисунок 18</w:t>
      </w:r>
    </w:p>
    <w:p w14:paraId="491054BD"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Клавиша «3» - Подтвердить. При нажатии на клавишу «3», система подтверждает введённое количество и фиксирует номер короба в отчёте «Контрольная проверка» в столбце «короб»</w:t>
      </w:r>
    </w:p>
    <w:p w14:paraId="128FB495" w14:textId="77777777" w:rsidR="004C028D" w:rsidRPr="004C028D" w:rsidRDefault="004C028D" w:rsidP="00897A6D">
      <w:pPr>
        <w:autoSpaceDE w:val="0"/>
        <w:autoSpaceDN w:val="0"/>
        <w:adjustRightInd w:val="0"/>
        <w:spacing w:after="0"/>
        <w:ind w:left="0"/>
        <w:jc w:val="center"/>
        <w:rPr>
          <w:rFonts w:cs="Arial"/>
          <w:sz w:val="18"/>
          <w:szCs w:val="18"/>
        </w:rPr>
      </w:pPr>
      <w:r w:rsidRPr="004C028D">
        <w:rPr>
          <w:rFonts w:cs="Arial"/>
          <w:noProof/>
          <w:sz w:val="18"/>
          <w:szCs w:val="18"/>
        </w:rPr>
        <w:drawing>
          <wp:inline distT="0" distB="0" distL="0" distR="0" wp14:anchorId="3034F2B7" wp14:editId="7A502E98">
            <wp:extent cx="5587058" cy="2208362"/>
            <wp:effectExtent l="0" t="0" r="0" b="190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5591661" cy="2210181"/>
                    </a:xfrm>
                    <a:prstGeom prst="rect">
                      <a:avLst/>
                    </a:prstGeom>
                    <a:noFill/>
                    <a:ln>
                      <a:noFill/>
                    </a:ln>
                  </pic:spPr>
                </pic:pic>
              </a:graphicData>
            </a:graphic>
          </wp:inline>
        </w:drawing>
      </w:r>
    </w:p>
    <w:p w14:paraId="2E0F8502"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20 – Фиксирование короба с ошибкой в отчёте «Контрольная проверка»</w:t>
      </w:r>
    </w:p>
    <w:p w14:paraId="246E5F24"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Таким образом контролёр повторяет операции до тех пор, пока не будет выполнены все задания. Если все задания выполнены появится соответствующее окно с информацией об отсутствии заданий.</w:t>
      </w:r>
    </w:p>
    <w:p w14:paraId="3944B182"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noProof/>
          <w:sz w:val="18"/>
          <w:szCs w:val="18"/>
        </w:rPr>
        <w:drawing>
          <wp:inline distT="0" distB="0" distL="0" distR="0" wp14:anchorId="71186E6F" wp14:editId="515183D8">
            <wp:extent cx="1561465" cy="1984375"/>
            <wp:effectExtent l="0" t="0" r="63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1561465" cy="1984375"/>
                    </a:xfrm>
                    <a:prstGeom prst="rect">
                      <a:avLst/>
                    </a:prstGeom>
                    <a:noFill/>
                    <a:ln>
                      <a:noFill/>
                    </a:ln>
                  </pic:spPr>
                </pic:pic>
              </a:graphicData>
            </a:graphic>
          </wp:inline>
        </w:drawing>
      </w:r>
    </w:p>
    <w:p w14:paraId="1B5AA25E"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21 – Экран отсутствия заданий на контроль</w:t>
      </w:r>
    </w:p>
    <w:p w14:paraId="7F13B754"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На этом экране при нажатии на любую клавишу, системе переходит к экрану на рисунке 8.</w:t>
      </w:r>
    </w:p>
    <w:p w14:paraId="326D00C9" w14:textId="77777777" w:rsidR="004C028D" w:rsidRPr="004C028D" w:rsidRDefault="004C028D" w:rsidP="004C028D">
      <w:pPr>
        <w:autoSpaceDE w:val="0"/>
        <w:autoSpaceDN w:val="0"/>
        <w:adjustRightInd w:val="0"/>
        <w:spacing w:after="0"/>
        <w:ind w:left="0" w:firstLine="709"/>
        <w:rPr>
          <w:rFonts w:cs="Arial"/>
          <w:sz w:val="18"/>
          <w:szCs w:val="18"/>
        </w:rPr>
      </w:pPr>
    </w:p>
    <w:p w14:paraId="1AC3EED2" w14:textId="77777777" w:rsidR="004C028D" w:rsidRPr="004C028D" w:rsidRDefault="004C028D" w:rsidP="004C028D">
      <w:pPr>
        <w:autoSpaceDE w:val="0"/>
        <w:autoSpaceDN w:val="0"/>
        <w:adjustRightInd w:val="0"/>
        <w:spacing w:after="0"/>
        <w:ind w:left="0" w:firstLine="709"/>
        <w:jc w:val="center"/>
        <w:rPr>
          <w:rFonts w:cs="Arial"/>
          <w:b/>
          <w:bCs/>
          <w:sz w:val="22"/>
          <w:szCs w:val="18"/>
        </w:rPr>
      </w:pPr>
      <w:r w:rsidRPr="004C028D">
        <w:rPr>
          <w:rFonts w:cs="Arial"/>
          <w:b/>
          <w:bCs/>
          <w:color w:val="000000"/>
          <w:sz w:val="22"/>
          <w:szCs w:val="18"/>
        </w:rPr>
        <w:t>2.3. Контроль товара после сборки с помощью режима «Контроль сборки»</w:t>
      </w:r>
    </w:p>
    <w:p w14:paraId="69ADB2EC"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 xml:space="preserve">Контроль сборки осуществляется по приоритету и по признаку «Топ клиент». Задания на контроль сборки можно увидеть по пути Меню </w:t>
      </w:r>
      <w:r w:rsidRPr="004C028D">
        <w:rPr>
          <w:rFonts w:cs="Arial"/>
          <w:color w:val="000000"/>
          <w:sz w:val="18"/>
          <w:szCs w:val="18"/>
        </w:rPr>
        <w:fldChar w:fldCharType="begin"/>
      </w:r>
      <w:r w:rsidRPr="004C028D">
        <w:rPr>
          <w:rFonts w:cs="Arial"/>
          <w:color w:val="000000"/>
          <w:sz w:val="18"/>
          <w:szCs w:val="18"/>
        </w:rPr>
        <w:instrText>SYMBOL 224 \f "Wingdings" \s 10</w:instrText>
      </w:r>
      <w:r w:rsidRPr="004C028D">
        <w:rPr>
          <w:rFonts w:cs="Arial"/>
          <w:color w:val="000000"/>
          <w:sz w:val="18"/>
          <w:szCs w:val="18"/>
        </w:rPr>
        <w:fldChar w:fldCharType="separate"/>
      </w:r>
      <w:r w:rsidRPr="004C028D">
        <w:rPr>
          <w:rFonts w:cs="Arial"/>
          <w:color w:val="000000"/>
          <w:sz w:val="18"/>
          <w:szCs w:val="18"/>
        </w:rPr>
        <w:t>à</w:t>
      </w:r>
      <w:r w:rsidRPr="004C028D">
        <w:rPr>
          <w:rFonts w:cs="Arial"/>
          <w:color w:val="000000"/>
          <w:sz w:val="18"/>
          <w:szCs w:val="18"/>
        </w:rPr>
        <w:fldChar w:fldCharType="end"/>
      </w:r>
      <w:r w:rsidRPr="004C028D">
        <w:rPr>
          <w:rFonts w:cs="Arial"/>
          <w:color w:val="000000"/>
          <w:sz w:val="18"/>
          <w:szCs w:val="18"/>
        </w:rPr>
        <w:t xml:space="preserve"> «Контроль сборки». </w:t>
      </w:r>
    </w:p>
    <w:p w14:paraId="47B5F042" w14:textId="77777777" w:rsidR="004C028D" w:rsidRPr="004C028D" w:rsidRDefault="004C028D" w:rsidP="00897A6D">
      <w:pPr>
        <w:autoSpaceDE w:val="0"/>
        <w:autoSpaceDN w:val="0"/>
        <w:adjustRightInd w:val="0"/>
        <w:spacing w:after="0"/>
        <w:ind w:left="0"/>
        <w:jc w:val="center"/>
        <w:rPr>
          <w:rFonts w:cs="Arial"/>
          <w:sz w:val="18"/>
          <w:szCs w:val="18"/>
        </w:rPr>
      </w:pPr>
      <w:r w:rsidRPr="004C028D">
        <w:rPr>
          <w:rFonts w:cs="Arial"/>
          <w:noProof/>
          <w:sz w:val="18"/>
          <w:szCs w:val="18"/>
        </w:rPr>
        <w:drawing>
          <wp:inline distT="0" distB="0" distL="0" distR="0" wp14:anchorId="3F3BE87C" wp14:editId="7852AFEA">
            <wp:extent cx="6212420" cy="879894"/>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6259966" cy="886628"/>
                    </a:xfrm>
                    <a:prstGeom prst="rect">
                      <a:avLst/>
                    </a:prstGeom>
                    <a:noFill/>
                    <a:ln>
                      <a:noFill/>
                    </a:ln>
                  </pic:spPr>
                </pic:pic>
              </a:graphicData>
            </a:graphic>
          </wp:inline>
        </w:drawing>
      </w:r>
    </w:p>
    <w:p w14:paraId="29CEFCBA"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color w:val="000000"/>
          <w:sz w:val="18"/>
          <w:szCs w:val="18"/>
        </w:rPr>
        <w:lastRenderedPageBreak/>
        <w:t>Рисунок 21 – Список заказов для контроля</w:t>
      </w:r>
    </w:p>
    <w:p w14:paraId="04C242DE"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Система даёт задания на контроль по признаку «Топ клиент» и по приоритету.</w:t>
      </w:r>
    </w:p>
    <w:p w14:paraId="2B8BE337" w14:textId="77777777" w:rsidR="004C028D" w:rsidRPr="004C028D" w:rsidRDefault="004C028D" w:rsidP="00897A6D">
      <w:pPr>
        <w:autoSpaceDE w:val="0"/>
        <w:autoSpaceDN w:val="0"/>
        <w:adjustRightInd w:val="0"/>
        <w:spacing w:after="0"/>
        <w:ind w:left="0" w:firstLine="709"/>
        <w:rPr>
          <w:rFonts w:cs="Arial"/>
          <w:sz w:val="18"/>
          <w:szCs w:val="18"/>
        </w:rPr>
      </w:pPr>
      <w:r w:rsidRPr="004C028D">
        <w:rPr>
          <w:rFonts w:cs="Arial"/>
          <w:color w:val="000000"/>
          <w:sz w:val="18"/>
          <w:szCs w:val="18"/>
        </w:rPr>
        <w:t>Если у клиента стоит признак «Топ клиент», то столбец «Приоритет контроля» игнорируется и заказ проверяется в первую очередь.</w:t>
      </w:r>
    </w:p>
    <w:p w14:paraId="30988109" w14:textId="77777777" w:rsidR="004C028D" w:rsidRPr="004C028D" w:rsidRDefault="004C028D" w:rsidP="00897A6D">
      <w:pPr>
        <w:autoSpaceDE w:val="0"/>
        <w:autoSpaceDN w:val="0"/>
        <w:adjustRightInd w:val="0"/>
        <w:spacing w:after="0"/>
        <w:ind w:left="0" w:firstLine="709"/>
        <w:rPr>
          <w:rFonts w:cs="Arial"/>
          <w:sz w:val="18"/>
          <w:szCs w:val="18"/>
        </w:rPr>
      </w:pPr>
      <w:r w:rsidRPr="004C028D">
        <w:rPr>
          <w:rFonts w:cs="Arial"/>
          <w:color w:val="000000"/>
          <w:sz w:val="18"/>
          <w:szCs w:val="18"/>
        </w:rPr>
        <w:t>Если у нескольких клиентов стоит признак «Топ клиент», то выполняются задания по приоритету среди таких клиентов.</w:t>
      </w:r>
    </w:p>
    <w:p w14:paraId="659AF7C1" w14:textId="77777777" w:rsidR="004C028D" w:rsidRPr="004C028D" w:rsidRDefault="004C028D" w:rsidP="00897A6D">
      <w:pPr>
        <w:autoSpaceDE w:val="0"/>
        <w:autoSpaceDN w:val="0"/>
        <w:adjustRightInd w:val="0"/>
        <w:spacing w:after="0"/>
        <w:ind w:left="0" w:firstLine="709"/>
        <w:rPr>
          <w:rFonts w:cs="Arial"/>
          <w:sz w:val="18"/>
          <w:szCs w:val="18"/>
        </w:rPr>
      </w:pPr>
      <w:r w:rsidRPr="004C028D">
        <w:rPr>
          <w:rFonts w:cs="Arial"/>
          <w:color w:val="000000"/>
          <w:sz w:val="18"/>
          <w:szCs w:val="18"/>
        </w:rPr>
        <w:t>Если у клиента признак «Топ клиент» не указан, то задания на контроль сборки выполняется по столбцу «приоритет контроля», чем выше приоритет, тем быстрее будет выполнено задание.</w:t>
      </w:r>
    </w:p>
    <w:p w14:paraId="051F9DE1" w14:textId="77777777" w:rsidR="004C028D" w:rsidRPr="004C028D" w:rsidRDefault="004C028D" w:rsidP="00897A6D">
      <w:pPr>
        <w:autoSpaceDE w:val="0"/>
        <w:autoSpaceDN w:val="0"/>
        <w:adjustRightInd w:val="0"/>
        <w:spacing w:after="0"/>
        <w:ind w:left="0" w:firstLine="709"/>
        <w:rPr>
          <w:rFonts w:cs="Arial"/>
          <w:sz w:val="18"/>
          <w:szCs w:val="18"/>
        </w:rPr>
      </w:pPr>
      <w:r w:rsidRPr="004C028D">
        <w:rPr>
          <w:rFonts w:cs="Arial"/>
          <w:color w:val="000000"/>
          <w:sz w:val="18"/>
          <w:szCs w:val="18"/>
        </w:rPr>
        <w:t>Признаки для «Топ клиент» устанавливается в справочнике «Клиенты».</w:t>
      </w:r>
    </w:p>
    <w:p w14:paraId="28F87065" w14:textId="77777777" w:rsidR="004C028D" w:rsidRPr="004C028D" w:rsidRDefault="004C028D" w:rsidP="00897A6D">
      <w:pPr>
        <w:autoSpaceDE w:val="0"/>
        <w:autoSpaceDN w:val="0"/>
        <w:adjustRightInd w:val="0"/>
        <w:spacing w:after="0"/>
        <w:ind w:left="0"/>
        <w:jc w:val="center"/>
        <w:rPr>
          <w:rFonts w:cs="Arial"/>
          <w:sz w:val="18"/>
          <w:szCs w:val="18"/>
        </w:rPr>
      </w:pPr>
      <w:r w:rsidRPr="004C028D">
        <w:rPr>
          <w:rFonts w:cs="Arial"/>
          <w:noProof/>
          <w:sz w:val="18"/>
          <w:szCs w:val="18"/>
        </w:rPr>
        <w:drawing>
          <wp:inline distT="0" distB="0" distL="0" distR="0" wp14:anchorId="1733A02B" wp14:editId="32944459">
            <wp:extent cx="6357668" cy="2000885"/>
            <wp:effectExtent l="0" t="0" r="508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6396235" cy="2013023"/>
                    </a:xfrm>
                    <a:prstGeom prst="rect">
                      <a:avLst/>
                    </a:prstGeom>
                    <a:noFill/>
                    <a:ln>
                      <a:noFill/>
                    </a:ln>
                  </pic:spPr>
                </pic:pic>
              </a:graphicData>
            </a:graphic>
          </wp:inline>
        </w:drawing>
      </w:r>
    </w:p>
    <w:p w14:paraId="5DFC9A3F" w14:textId="77777777" w:rsidR="004C028D" w:rsidRPr="004C028D" w:rsidRDefault="004C028D" w:rsidP="00897A6D">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22 – Справочник «Клиенты»</w:t>
      </w:r>
    </w:p>
    <w:p w14:paraId="3EB64EA2" w14:textId="77777777" w:rsidR="004C028D" w:rsidRPr="004C028D" w:rsidRDefault="004C028D" w:rsidP="00897A6D">
      <w:pPr>
        <w:autoSpaceDE w:val="0"/>
        <w:autoSpaceDN w:val="0"/>
        <w:adjustRightInd w:val="0"/>
        <w:spacing w:after="0"/>
        <w:ind w:left="0" w:firstLine="709"/>
        <w:rPr>
          <w:rFonts w:cs="Arial"/>
          <w:sz w:val="18"/>
          <w:szCs w:val="18"/>
        </w:rPr>
      </w:pPr>
      <w:r w:rsidRPr="004C028D">
        <w:rPr>
          <w:rFonts w:cs="Arial"/>
          <w:color w:val="000000"/>
          <w:sz w:val="18"/>
          <w:szCs w:val="18"/>
        </w:rPr>
        <w:t>Для установления признака «Топ клиент» необходимо отредактировать запись установив галочку в соответствующем поле.</w:t>
      </w:r>
    </w:p>
    <w:p w14:paraId="72F37E55" w14:textId="77777777" w:rsidR="004C028D" w:rsidRPr="004C028D" w:rsidRDefault="004C028D" w:rsidP="00897A6D">
      <w:pPr>
        <w:autoSpaceDE w:val="0"/>
        <w:autoSpaceDN w:val="0"/>
        <w:adjustRightInd w:val="0"/>
        <w:spacing w:after="0"/>
        <w:ind w:left="0" w:firstLine="709"/>
        <w:rPr>
          <w:rFonts w:cs="Arial"/>
          <w:sz w:val="18"/>
          <w:szCs w:val="18"/>
        </w:rPr>
      </w:pPr>
      <w:r w:rsidRPr="004C028D">
        <w:rPr>
          <w:rFonts w:cs="Arial"/>
          <w:color w:val="000000"/>
          <w:sz w:val="18"/>
          <w:szCs w:val="18"/>
        </w:rPr>
        <w:t>Для начала выполнения контроля сборки, необходимо в приложении AP WMS на ТСД зайти в раздел «Контроль товара»</w:t>
      </w:r>
    </w:p>
    <w:p w14:paraId="024268C9" w14:textId="77777777" w:rsidR="004C028D" w:rsidRPr="004C028D" w:rsidRDefault="004C028D" w:rsidP="00897A6D">
      <w:pPr>
        <w:autoSpaceDE w:val="0"/>
        <w:autoSpaceDN w:val="0"/>
        <w:adjustRightInd w:val="0"/>
        <w:spacing w:after="0"/>
        <w:ind w:left="0" w:firstLine="709"/>
        <w:jc w:val="center"/>
        <w:rPr>
          <w:rFonts w:cs="Arial"/>
          <w:sz w:val="18"/>
          <w:szCs w:val="18"/>
        </w:rPr>
      </w:pPr>
      <w:r w:rsidRPr="004C028D">
        <w:rPr>
          <w:rFonts w:cs="Arial"/>
          <w:noProof/>
          <w:sz w:val="18"/>
          <w:szCs w:val="18"/>
        </w:rPr>
        <w:drawing>
          <wp:inline distT="0" distB="0" distL="0" distR="0" wp14:anchorId="7D0EE30B" wp14:editId="3F291F99">
            <wp:extent cx="1561465" cy="2078990"/>
            <wp:effectExtent l="0" t="0" r="63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1561465" cy="2078990"/>
                    </a:xfrm>
                    <a:prstGeom prst="rect">
                      <a:avLst/>
                    </a:prstGeom>
                    <a:noFill/>
                    <a:ln>
                      <a:noFill/>
                    </a:ln>
                  </pic:spPr>
                </pic:pic>
              </a:graphicData>
            </a:graphic>
          </wp:inline>
        </w:drawing>
      </w:r>
    </w:p>
    <w:p w14:paraId="48BA9BB2" w14:textId="77777777" w:rsidR="004C028D" w:rsidRPr="004C028D" w:rsidRDefault="004C028D" w:rsidP="00897A6D">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23 – Экран «Основное меню»</w:t>
      </w:r>
    </w:p>
    <w:p w14:paraId="39F3C9BE" w14:textId="77777777" w:rsidR="004C028D" w:rsidRPr="004C028D" w:rsidRDefault="004C028D" w:rsidP="00897A6D">
      <w:pPr>
        <w:autoSpaceDE w:val="0"/>
        <w:autoSpaceDN w:val="0"/>
        <w:adjustRightInd w:val="0"/>
        <w:spacing w:after="0"/>
        <w:ind w:left="0" w:firstLine="709"/>
        <w:jc w:val="left"/>
        <w:rPr>
          <w:rFonts w:cs="Arial"/>
          <w:sz w:val="18"/>
          <w:szCs w:val="18"/>
        </w:rPr>
      </w:pPr>
      <w:r w:rsidRPr="004C028D">
        <w:rPr>
          <w:rFonts w:cs="Arial"/>
          <w:color w:val="000000"/>
          <w:sz w:val="18"/>
          <w:szCs w:val="18"/>
        </w:rPr>
        <w:t>Затем выбрать режим «Контроль сборки»</w:t>
      </w:r>
    </w:p>
    <w:p w14:paraId="588F52D7" w14:textId="77777777" w:rsidR="004C028D" w:rsidRPr="004C028D" w:rsidRDefault="004C028D" w:rsidP="00897A6D">
      <w:pPr>
        <w:autoSpaceDE w:val="0"/>
        <w:autoSpaceDN w:val="0"/>
        <w:adjustRightInd w:val="0"/>
        <w:spacing w:after="0"/>
        <w:ind w:left="0" w:firstLine="709"/>
        <w:jc w:val="center"/>
        <w:rPr>
          <w:rFonts w:cs="Arial"/>
          <w:sz w:val="18"/>
          <w:szCs w:val="18"/>
        </w:rPr>
      </w:pPr>
      <w:r w:rsidRPr="004C028D">
        <w:rPr>
          <w:rFonts w:cs="Arial"/>
          <w:noProof/>
          <w:sz w:val="18"/>
          <w:szCs w:val="18"/>
        </w:rPr>
        <w:drawing>
          <wp:inline distT="0" distB="0" distL="0" distR="0" wp14:anchorId="27ADFB23" wp14:editId="58883D4A">
            <wp:extent cx="1561465" cy="1984375"/>
            <wp:effectExtent l="0" t="0" r="635"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1561465" cy="1984375"/>
                    </a:xfrm>
                    <a:prstGeom prst="rect">
                      <a:avLst/>
                    </a:prstGeom>
                    <a:noFill/>
                    <a:ln>
                      <a:noFill/>
                    </a:ln>
                  </pic:spPr>
                </pic:pic>
              </a:graphicData>
            </a:graphic>
          </wp:inline>
        </w:drawing>
      </w:r>
    </w:p>
    <w:p w14:paraId="0D69F3A0" w14:textId="77777777" w:rsidR="004C028D" w:rsidRPr="004C028D" w:rsidRDefault="004C028D" w:rsidP="00897A6D">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24 – Экран выбора режима «Контроль сборки»</w:t>
      </w:r>
    </w:p>
    <w:p w14:paraId="34B3FBB8" w14:textId="77777777" w:rsidR="004C028D" w:rsidRPr="004C028D" w:rsidRDefault="004C028D" w:rsidP="00897A6D">
      <w:pPr>
        <w:autoSpaceDE w:val="0"/>
        <w:autoSpaceDN w:val="0"/>
        <w:adjustRightInd w:val="0"/>
        <w:spacing w:after="0"/>
        <w:ind w:left="0" w:firstLine="709"/>
        <w:jc w:val="left"/>
        <w:rPr>
          <w:rFonts w:cs="Arial"/>
          <w:sz w:val="18"/>
          <w:szCs w:val="18"/>
        </w:rPr>
      </w:pPr>
      <w:r w:rsidRPr="004C028D">
        <w:rPr>
          <w:rFonts w:cs="Arial"/>
          <w:color w:val="000000"/>
          <w:sz w:val="18"/>
          <w:szCs w:val="18"/>
        </w:rPr>
        <w:t>После чего выбрать вид контроля: 1) Контроль коробов; 2) Контроль по заданиям.</w:t>
      </w:r>
    </w:p>
    <w:p w14:paraId="77CC9D54"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noProof/>
          <w:sz w:val="18"/>
          <w:szCs w:val="18"/>
        </w:rPr>
        <w:lastRenderedPageBreak/>
        <w:drawing>
          <wp:inline distT="0" distB="0" distL="0" distR="0" wp14:anchorId="7DA415F9" wp14:editId="1AEBE659">
            <wp:extent cx="1483995" cy="1984375"/>
            <wp:effectExtent l="0" t="0" r="190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1483995" cy="1984375"/>
                    </a:xfrm>
                    <a:prstGeom prst="rect">
                      <a:avLst/>
                    </a:prstGeom>
                    <a:noFill/>
                    <a:ln>
                      <a:noFill/>
                    </a:ln>
                  </pic:spPr>
                </pic:pic>
              </a:graphicData>
            </a:graphic>
          </wp:inline>
        </w:drawing>
      </w:r>
    </w:p>
    <w:p w14:paraId="7FBC9766"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25 – Экран выбора вида контроля</w:t>
      </w:r>
    </w:p>
    <w:p w14:paraId="010915E0"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Если сотрудник выбирает вид контроля «Контроль коробов», то система переходит к следующему окну</w:t>
      </w:r>
    </w:p>
    <w:p w14:paraId="5498E28E"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noProof/>
          <w:sz w:val="18"/>
          <w:szCs w:val="18"/>
        </w:rPr>
        <w:drawing>
          <wp:inline distT="0" distB="0" distL="0" distR="0" wp14:anchorId="66F0A598" wp14:editId="390D9A13">
            <wp:extent cx="1630680" cy="2078990"/>
            <wp:effectExtent l="0" t="0" r="762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1630680" cy="2078990"/>
                    </a:xfrm>
                    <a:prstGeom prst="rect">
                      <a:avLst/>
                    </a:prstGeom>
                    <a:noFill/>
                    <a:ln>
                      <a:noFill/>
                    </a:ln>
                  </pic:spPr>
                </pic:pic>
              </a:graphicData>
            </a:graphic>
          </wp:inline>
        </w:drawing>
      </w:r>
    </w:p>
    <w:p w14:paraId="08383390"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26 – Экран контроля коробов или паллет</w:t>
      </w:r>
    </w:p>
    <w:p w14:paraId="6F1ECF4F"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На этом экране сотрудник сканирует короб или паллет для выполнения контроля товара после сборки</w:t>
      </w:r>
    </w:p>
    <w:p w14:paraId="0C040C27"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Если сотрудник выбирает вид контроля «Контроль по заданиям», то система выведет следующий экран</w:t>
      </w:r>
    </w:p>
    <w:p w14:paraId="1252F0CA"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noProof/>
          <w:sz w:val="18"/>
          <w:szCs w:val="18"/>
        </w:rPr>
        <w:drawing>
          <wp:inline distT="0" distB="0" distL="0" distR="0" wp14:anchorId="59DCAD48" wp14:editId="01F08FF5">
            <wp:extent cx="1630680" cy="2182495"/>
            <wp:effectExtent l="0" t="0" r="7620" b="825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1630680" cy="2182495"/>
                    </a:xfrm>
                    <a:prstGeom prst="rect">
                      <a:avLst/>
                    </a:prstGeom>
                    <a:noFill/>
                    <a:ln>
                      <a:noFill/>
                    </a:ln>
                  </pic:spPr>
                </pic:pic>
              </a:graphicData>
            </a:graphic>
          </wp:inline>
        </w:drawing>
      </w:r>
    </w:p>
    <w:p w14:paraId="12EC26D7"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27 – Контроль по заданиям</w:t>
      </w:r>
    </w:p>
    <w:p w14:paraId="089AB517"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На этом экране отображён список заказов, которые необходимо проверить, причём как видно на рисунке первым списке заказ с признаком «Топ клиент».</w:t>
      </w:r>
    </w:p>
    <w:p w14:paraId="3221E290"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После выбора задания появится список коробов, которые необходимо проверить</w:t>
      </w:r>
    </w:p>
    <w:p w14:paraId="58FD726C"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noProof/>
          <w:sz w:val="18"/>
          <w:szCs w:val="18"/>
        </w:rPr>
        <w:lastRenderedPageBreak/>
        <w:drawing>
          <wp:inline distT="0" distB="0" distL="0" distR="0" wp14:anchorId="04CF5398" wp14:editId="20C69A6E">
            <wp:extent cx="1630680" cy="2182495"/>
            <wp:effectExtent l="0" t="0" r="7620" b="825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1630680" cy="2182495"/>
                    </a:xfrm>
                    <a:prstGeom prst="rect">
                      <a:avLst/>
                    </a:prstGeom>
                    <a:noFill/>
                    <a:ln>
                      <a:noFill/>
                    </a:ln>
                  </pic:spPr>
                </pic:pic>
              </a:graphicData>
            </a:graphic>
          </wp:inline>
        </w:drawing>
      </w:r>
    </w:p>
    <w:p w14:paraId="0E1B7759"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28 – Экран списка коробов для проверки</w:t>
      </w:r>
    </w:p>
    <w:p w14:paraId="4EBE4A34" w14:textId="77777777" w:rsidR="004C028D" w:rsidRPr="004C028D" w:rsidRDefault="004C028D" w:rsidP="004C028D">
      <w:pPr>
        <w:autoSpaceDE w:val="0"/>
        <w:autoSpaceDN w:val="0"/>
        <w:adjustRightInd w:val="0"/>
        <w:spacing w:after="0"/>
        <w:ind w:left="0" w:firstLine="709"/>
        <w:jc w:val="left"/>
        <w:rPr>
          <w:rFonts w:cs="Arial"/>
          <w:sz w:val="18"/>
          <w:szCs w:val="18"/>
        </w:rPr>
      </w:pPr>
      <w:r w:rsidRPr="004C028D">
        <w:rPr>
          <w:rFonts w:cs="Arial"/>
          <w:color w:val="000000"/>
          <w:sz w:val="18"/>
          <w:szCs w:val="18"/>
        </w:rPr>
        <w:t>Контролёр находит короб и сканирует его штрих-код, после чего появляется следующий экран</w:t>
      </w:r>
    </w:p>
    <w:p w14:paraId="7531818F"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noProof/>
          <w:sz w:val="18"/>
          <w:szCs w:val="18"/>
        </w:rPr>
        <w:drawing>
          <wp:inline distT="0" distB="0" distL="0" distR="0" wp14:anchorId="7E1F3EDF" wp14:editId="0FBBE890">
            <wp:extent cx="1693207" cy="2260121"/>
            <wp:effectExtent l="0" t="0" r="2540" b="698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1694644" cy="2262039"/>
                    </a:xfrm>
                    <a:prstGeom prst="rect">
                      <a:avLst/>
                    </a:prstGeom>
                    <a:noFill/>
                    <a:ln>
                      <a:noFill/>
                    </a:ln>
                  </pic:spPr>
                </pic:pic>
              </a:graphicData>
            </a:graphic>
          </wp:inline>
        </w:drawing>
      </w:r>
    </w:p>
    <w:p w14:paraId="07442E88"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29 – Экран просканированного короба</w:t>
      </w:r>
    </w:p>
    <w:p w14:paraId="5DB9DA51"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На этом экране показан товар, который находится в коробе и требуется проверить. Количество 0/1 шт указывает на то, что товар ещё не проверен, после сканирования товара первое число увеличивается на число, сколько было просканировано. Полностью просканированный товар из списка исчезает.</w:t>
      </w:r>
    </w:p>
    <w:p w14:paraId="3DF93722"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Так же на экране (Рисунок 29) есть возможность нажать клавишу «0» - Справка. При нажатии на клавишу «0», система переходит к следующему экрану</w:t>
      </w:r>
    </w:p>
    <w:p w14:paraId="1CC4E7CC"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noProof/>
          <w:sz w:val="18"/>
          <w:szCs w:val="18"/>
        </w:rPr>
        <w:drawing>
          <wp:inline distT="0" distB="0" distL="0" distR="0" wp14:anchorId="36D59BA1" wp14:editId="3BC0359F">
            <wp:extent cx="1622118" cy="2165230"/>
            <wp:effectExtent l="0" t="0" r="0" b="698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1623220" cy="2166700"/>
                    </a:xfrm>
                    <a:prstGeom prst="rect">
                      <a:avLst/>
                    </a:prstGeom>
                    <a:noFill/>
                    <a:ln>
                      <a:noFill/>
                    </a:ln>
                  </pic:spPr>
                </pic:pic>
              </a:graphicData>
            </a:graphic>
          </wp:inline>
        </w:drawing>
      </w:r>
    </w:p>
    <w:p w14:paraId="48FD4BC9"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30 – Экран «Справка» для контроля сборки</w:t>
      </w:r>
    </w:p>
    <w:p w14:paraId="38512D38"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На этом экране есть дополнительные возможности нажатия клавиш:</w:t>
      </w:r>
    </w:p>
    <w:p w14:paraId="1D4096F6"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Клавиша «ESC» - Возврат назад. При нажатии на клавишу «ESC» система переходит к экрану на рисунке 29.</w:t>
      </w:r>
    </w:p>
    <w:p w14:paraId="51EC1822"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Клавиша «1» - Показать набор. При нажатии на клавишу один, появится экран, на котором будет отображён весь набор, который осуществлялся в проверяемый короб.</w:t>
      </w:r>
    </w:p>
    <w:p w14:paraId="6966B61A"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noProof/>
          <w:sz w:val="18"/>
          <w:szCs w:val="18"/>
        </w:rPr>
        <w:lastRenderedPageBreak/>
        <w:drawing>
          <wp:inline distT="0" distB="0" distL="0" distR="0" wp14:anchorId="57D5EF33" wp14:editId="45465A95">
            <wp:extent cx="1611127" cy="2147978"/>
            <wp:effectExtent l="0" t="0" r="8255" b="508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1611872" cy="2148971"/>
                    </a:xfrm>
                    <a:prstGeom prst="rect">
                      <a:avLst/>
                    </a:prstGeom>
                    <a:noFill/>
                    <a:ln>
                      <a:noFill/>
                    </a:ln>
                  </pic:spPr>
                </pic:pic>
              </a:graphicData>
            </a:graphic>
          </wp:inline>
        </w:drawing>
      </w:r>
    </w:p>
    <w:p w14:paraId="2464F6E9"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31 – Экран набора по проверяемому коробу</w:t>
      </w:r>
    </w:p>
    <w:p w14:paraId="50611EF6"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На этом экране есть информация о товаре, как он собирался и в каком количестве, а также текущий остаток на месте набора.</w:t>
      </w:r>
    </w:p>
    <w:p w14:paraId="38EDA6CC"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Клавиша «2» - Ввод количества. При нажатии на клавишу «2», система переходит к следующему экрану</w:t>
      </w:r>
    </w:p>
    <w:p w14:paraId="1024BB60"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noProof/>
          <w:sz w:val="18"/>
          <w:szCs w:val="18"/>
        </w:rPr>
        <w:drawing>
          <wp:inline distT="0" distB="0" distL="0" distR="0" wp14:anchorId="370DE4EA" wp14:editId="2B13B63B">
            <wp:extent cx="1647645" cy="219666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1649553" cy="2199208"/>
                    </a:xfrm>
                    <a:prstGeom prst="rect">
                      <a:avLst/>
                    </a:prstGeom>
                    <a:noFill/>
                    <a:ln>
                      <a:noFill/>
                    </a:ln>
                  </pic:spPr>
                </pic:pic>
              </a:graphicData>
            </a:graphic>
          </wp:inline>
        </w:drawing>
      </w:r>
    </w:p>
    <w:p w14:paraId="6C350E7D"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32 – Экран сканирования проверяемого товара</w:t>
      </w:r>
    </w:p>
    <w:p w14:paraId="4A79CF97" w14:textId="77777777" w:rsidR="004C028D" w:rsidRPr="004C028D" w:rsidRDefault="004C028D" w:rsidP="004C028D">
      <w:pPr>
        <w:autoSpaceDE w:val="0"/>
        <w:autoSpaceDN w:val="0"/>
        <w:adjustRightInd w:val="0"/>
        <w:spacing w:after="0"/>
        <w:ind w:left="0" w:firstLine="709"/>
        <w:jc w:val="left"/>
        <w:rPr>
          <w:rFonts w:cs="Arial"/>
          <w:sz w:val="18"/>
          <w:szCs w:val="18"/>
        </w:rPr>
      </w:pPr>
      <w:r w:rsidRPr="004C028D">
        <w:rPr>
          <w:rFonts w:cs="Arial"/>
          <w:color w:val="000000"/>
          <w:sz w:val="18"/>
          <w:szCs w:val="18"/>
        </w:rPr>
        <w:t>На этом экране сотрудник сканирует проверяемый товар, чтобы ввести количество вручную.</w:t>
      </w:r>
    </w:p>
    <w:p w14:paraId="3E1DA933"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noProof/>
          <w:sz w:val="18"/>
          <w:szCs w:val="18"/>
        </w:rPr>
        <w:drawing>
          <wp:inline distT="0" distB="0" distL="0" distR="0" wp14:anchorId="2E42CB61" wp14:editId="538108D3">
            <wp:extent cx="1673524" cy="2233848"/>
            <wp:effectExtent l="0" t="0" r="317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1673819" cy="2234242"/>
                    </a:xfrm>
                    <a:prstGeom prst="rect">
                      <a:avLst/>
                    </a:prstGeom>
                    <a:noFill/>
                    <a:ln>
                      <a:noFill/>
                    </a:ln>
                  </pic:spPr>
                </pic:pic>
              </a:graphicData>
            </a:graphic>
          </wp:inline>
        </w:drawing>
      </w:r>
    </w:p>
    <w:p w14:paraId="12F0DF19"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33 – Экран ввода проверяемого количества вручную</w:t>
      </w:r>
    </w:p>
    <w:p w14:paraId="3DAB8631"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На этом экране указывается информация в каком количестве должно быть товара в проверяемом коробе и сколько уже проверено. Эта операция аналогична операции сканирования товара на рисунке 29.</w:t>
      </w:r>
    </w:p>
    <w:p w14:paraId="7847E3E8"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Если на экране (Рисунок 33) введено количество больше, чем заявлено, то появится следующее окно</w:t>
      </w:r>
    </w:p>
    <w:p w14:paraId="78FF40E0"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noProof/>
          <w:sz w:val="18"/>
          <w:szCs w:val="18"/>
        </w:rPr>
        <w:lastRenderedPageBreak/>
        <w:drawing>
          <wp:inline distT="0" distB="0" distL="0" distR="0" wp14:anchorId="183C7686" wp14:editId="629BAD6C">
            <wp:extent cx="1630680" cy="2182495"/>
            <wp:effectExtent l="0" t="0" r="7620" b="825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1630680" cy="2182495"/>
                    </a:xfrm>
                    <a:prstGeom prst="rect">
                      <a:avLst/>
                    </a:prstGeom>
                    <a:noFill/>
                    <a:ln>
                      <a:noFill/>
                    </a:ln>
                  </pic:spPr>
                </pic:pic>
              </a:graphicData>
            </a:graphic>
          </wp:inline>
        </w:drawing>
      </w:r>
    </w:p>
    <w:p w14:paraId="7368CC7B"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34 – Экран ввода большого количества</w:t>
      </w:r>
    </w:p>
    <w:p w14:paraId="1679754F" w14:textId="77777777" w:rsidR="004C028D" w:rsidRPr="004C028D" w:rsidRDefault="004C028D" w:rsidP="004C028D">
      <w:pPr>
        <w:autoSpaceDE w:val="0"/>
        <w:autoSpaceDN w:val="0"/>
        <w:adjustRightInd w:val="0"/>
        <w:spacing w:after="0"/>
        <w:ind w:left="0" w:firstLine="709"/>
        <w:jc w:val="left"/>
        <w:rPr>
          <w:rFonts w:cs="Arial"/>
          <w:sz w:val="18"/>
          <w:szCs w:val="18"/>
        </w:rPr>
      </w:pPr>
      <w:r w:rsidRPr="004C028D">
        <w:rPr>
          <w:rFonts w:cs="Arial"/>
          <w:color w:val="000000"/>
          <w:sz w:val="18"/>
          <w:szCs w:val="18"/>
        </w:rPr>
        <w:t>На этом экране сотрудник нажимает одно из действий:</w:t>
      </w:r>
    </w:p>
    <w:p w14:paraId="4C961D75" w14:textId="77777777" w:rsidR="004C028D" w:rsidRPr="004C028D" w:rsidRDefault="004C028D" w:rsidP="004C028D">
      <w:pPr>
        <w:autoSpaceDE w:val="0"/>
        <w:autoSpaceDN w:val="0"/>
        <w:adjustRightInd w:val="0"/>
        <w:spacing w:after="0"/>
        <w:ind w:left="0" w:firstLine="709"/>
        <w:jc w:val="left"/>
        <w:rPr>
          <w:rFonts w:cs="Arial"/>
          <w:sz w:val="18"/>
          <w:szCs w:val="18"/>
        </w:rPr>
      </w:pPr>
      <w:r w:rsidRPr="004C028D">
        <w:rPr>
          <w:rFonts w:cs="Arial"/>
          <w:color w:val="000000"/>
          <w:sz w:val="18"/>
          <w:szCs w:val="18"/>
        </w:rPr>
        <w:t>Клавиша «1» - Излишек. При нажатии на клавишу «1», система переходит к следующему экрану</w:t>
      </w:r>
    </w:p>
    <w:p w14:paraId="35F4EF77"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noProof/>
          <w:sz w:val="18"/>
          <w:szCs w:val="18"/>
        </w:rPr>
        <w:drawing>
          <wp:inline distT="0" distB="0" distL="0" distR="0" wp14:anchorId="0958F1AA" wp14:editId="343BA9AD">
            <wp:extent cx="1561465" cy="2078990"/>
            <wp:effectExtent l="0" t="0" r="63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1561465" cy="2078990"/>
                    </a:xfrm>
                    <a:prstGeom prst="rect">
                      <a:avLst/>
                    </a:prstGeom>
                    <a:noFill/>
                    <a:ln>
                      <a:noFill/>
                    </a:ln>
                  </pic:spPr>
                </pic:pic>
              </a:graphicData>
            </a:graphic>
          </wp:inline>
        </w:drawing>
      </w:r>
    </w:p>
    <w:p w14:paraId="10937988"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35 – Экран с информации о возвращении товара в зону набора</w:t>
      </w:r>
    </w:p>
    <w:p w14:paraId="04AA0CF5"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На этом экране сотрудник нажимает любую клавишу и продолжает проверять короб.</w:t>
      </w:r>
    </w:p>
    <w:p w14:paraId="0ABFCF7A"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Клавиша «0» - Ошибочное сканирование. При нажатии на клавишу «0» система перейдёт к экрану на рисунке 29.</w:t>
      </w:r>
    </w:p>
    <w:p w14:paraId="7B871ED5"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Если сотрудник на экране 29 сканирует товар, который уже проверен, то появится следующее сообщение</w:t>
      </w:r>
    </w:p>
    <w:p w14:paraId="09B6D555"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noProof/>
          <w:sz w:val="18"/>
          <w:szCs w:val="18"/>
        </w:rPr>
        <w:drawing>
          <wp:inline distT="0" distB="0" distL="0" distR="0" wp14:anchorId="6FE91E0C" wp14:editId="5D32A825">
            <wp:extent cx="1570008" cy="2092955"/>
            <wp:effectExtent l="0" t="0" r="0" b="317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1571994" cy="2095603"/>
                    </a:xfrm>
                    <a:prstGeom prst="rect">
                      <a:avLst/>
                    </a:prstGeom>
                    <a:noFill/>
                    <a:ln>
                      <a:noFill/>
                    </a:ln>
                  </pic:spPr>
                </pic:pic>
              </a:graphicData>
            </a:graphic>
          </wp:inline>
        </w:drawing>
      </w:r>
    </w:p>
    <w:p w14:paraId="4622CC69"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36 – Экран информации о сканированном товаре</w:t>
      </w:r>
    </w:p>
    <w:p w14:paraId="4008AA44" w14:textId="77777777" w:rsidR="004C028D" w:rsidRPr="004C028D" w:rsidRDefault="004C028D" w:rsidP="004C028D">
      <w:pPr>
        <w:autoSpaceDE w:val="0"/>
        <w:autoSpaceDN w:val="0"/>
        <w:adjustRightInd w:val="0"/>
        <w:spacing w:after="0"/>
        <w:ind w:left="0" w:firstLine="709"/>
        <w:jc w:val="left"/>
        <w:rPr>
          <w:rFonts w:cs="Arial"/>
          <w:sz w:val="18"/>
          <w:szCs w:val="18"/>
        </w:rPr>
      </w:pPr>
      <w:r w:rsidRPr="004C028D">
        <w:rPr>
          <w:rFonts w:cs="Arial"/>
          <w:color w:val="000000"/>
          <w:sz w:val="18"/>
          <w:szCs w:val="18"/>
        </w:rPr>
        <w:t>Если просканирован товар, которого нет в коробе, то появится соответствующее сообщение об ошибке.</w:t>
      </w:r>
    </w:p>
    <w:p w14:paraId="2778CF8B"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noProof/>
          <w:sz w:val="18"/>
          <w:szCs w:val="18"/>
        </w:rPr>
        <w:lastRenderedPageBreak/>
        <w:drawing>
          <wp:inline distT="0" distB="0" distL="0" distR="0" wp14:anchorId="7B6981F5" wp14:editId="19AB9123">
            <wp:extent cx="1561381" cy="2081656"/>
            <wp:effectExtent l="0" t="0" r="127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1563137" cy="2083997"/>
                    </a:xfrm>
                    <a:prstGeom prst="rect">
                      <a:avLst/>
                    </a:prstGeom>
                    <a:noFill/>
                    <a:ln>
                      <a:noFill/>
                    </a:ln>
                  </pic:spPr>
                </pic:pic>
              </a:graphicData>
            </a:graphic>
          </wp:inline>
        </w:drawing>
      </w:r>
    </w:p>
    <w:p w14:paraId="60BEBCFE"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37 – Экран сканирования товара, которого нет в коробе</w:t>
      </w:r>
    </w:p>
    <w:p w14:paraId="106550A4"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На экране (Рисунок 30) при нажатии клавиш «4», «5», «6» режим «Контроль сборки» начинает сканировать штрих-код товара равной «Штуке», «Упаковке», «Коробке» соответственно.</w:t>
      </w:r>
    </w:p>
    <w:p w14:paraId="19D35A6E"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Клавиша 8 - «Отмена последнего сканирования». При нажатии на клавишу «8» система отменяет последнее действие сканирования.</w:t>
      </w:r>
    </w:p>
    <w:p w14:paraId="5C40DFF0"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Клавиша «9» - Нет товара. При нажатии на клавишу «9» появится следующий экран</w:t>
      </w:r>
    </w:p>
    <w:p w14:paraId="3FDBD9F2"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noProof/>
          <w:sz w:val="18"/>
          <w:szCs w:val="18"/>
        </w:rPr>
        <w:drawing>
          <wp:inline distT="0" distB="0" distL="0" distR="0" wp14:anchorId="65EBAC60" wp14:editId="1D40D5B7">
            <wp:extent cx="1555365" cy="2156603"/>
            <wp:effectExtent l="0" t="0" r="698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1556992" cy="2158859"/>
                    </a:xfrm>
                    <a:prstGeom prst="rect">
                      <a:avLst/>
                    </a:prstGeom>
                    <a:noFill/>
                    <a:ln>
                      <a:noFill/>
                    </a:ln>
                  </pic:spPr>
                </pic:pic>
              </a:graphicData>
            </a:graphic>
          </wp:inline>
        </w:drawing>
      </w:r>
    </w:p>
    <w:p w14:paraId="7044F7FF"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38 – Экран предупреждения о списании товара</w:t>
      </w:r>
    </w:p>
    <w:p w14:paraId="20EADEBC"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На этом экране остатки, которые не были найдены физически будут списаны, если сотрудник нажмёт клавишу «5» или любую клавишу для отмены. Если сотрудник нажимает любую клавишу, то система возвращается на экран (Рисунок 29).</w:t>
      </w:r>
    </w:p>
    <w:p w14:paraId="6D6F97C1"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После того, как товар будет полностью проверен, появится соответствующее информационное сообщение</w:t>
      </w:r>
    </w:p>
    <w:p w14:paraId="6D1DAF90"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noProof/>
          <w:sz w:val="18"/>
          <w:szCs w:val="18"/>
        </w:rPr>
        <w:drawing>
          <wp:inline distT="0" distB="0" distL="0" distR="0" wp14:anchorId="5B53841A" wp14:editId="2DFFC33F">
            <wp:extent cx="1630392" cy="2176275"/>
            <wp:effectExtent l="0" t="0" r="825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1633002" cy="2179758"/>
                    </a:xfrm>
                    <a:prstGeom prst="rect">
                      <a:avLst/>
                    </a:prstGeom>
                    <a:noFill/>
                    <a:ln>
                      <a:noFill/>
                    </a:ln>
                  </pic:spPr>
                </pic:pic>
              </a:graphicData>
            </a:graphic>
          </wp:inline>
        </w:drawing>
      </w:r>
    </w:p>
    <w:p w14:paraId="26E5093F"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39 – Экран с информационным сообщением об успешной проверке короба</w:t>
      </w:r>
    </w:p>
    <w:p w14:paraId="3BA078F3"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На этом экране сотрудник нажимает на любую клавишу и возвращается на экран (Рисунок 28), если задание было получено из контроля по заданиям или на экран (26), если задание было получено из контроля коробов</w:t>
      </w:r>
    </w:p>
    <w:p w14:paraId="164CCB8F"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Выполнив задания на контроль сборки по заказу или по коробу, будет изменяться Web-интерфейс «Контроль заказов».</w:t>
      </w:r>
    </w:p>
    <w:p w14:paraId="1B29F927" w14:textId="77777777" w:rsidR="004C028D" w:rsidRPr="004C028D" w:rsidRDefault="004C028D" w:rsidP="00897A6D">
      <w:pPr>
        <w:autoSpaceDE w:val="0"/>
        <w:autoSpaceDN w:val="0"/>
        <w:adjustRightInd w:val="0"/>
        <w:spacing w:after="0"/>
        <w:ind w:left="0"/>
        <w:jc w:val="center"/>
        <w:rPr>
          <w:rFonts w:cs="Arial"/>
          <w:sz w:val="18"/>
          <w:szCs w:val="18"/>
        </w:rPr>
      </w:pPr>
      <w:r w:rsidRPr="004C028D">
        <w:rPr>
          <w:rFonts w:cs="Arial"/>
          <w:noProof/>
          <w:sz w:val="18"/>
          <w:szCs w:val="18"/>
        </w:rPr>
        <w:lastRenderedPageBreak/>
        <w:drawing>
          <wp:inline distT="0" distB="0" distL="0" distR="0" wp14:anchorId="47F20DA5" wp14:editId="2C0250E7">
            <wp:extent cx="6385397" cy="672861"/>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6407626" cy="675203"/>
                    </a:xfrm>
                    <a:prstGeom prst="rect">
                      <a:avLst/>
                    </a:prstGeom>
                    <a:noFill/>
                    <a:ln>
                      <a:noFill/>
                    </a:ln>
                  </pic:spPr>
                </pic:pic>
              </a:graphicData>
            </a:graphic>
          </wp:inline>
        </w:drawing>
      </w:r>
    </w:p>
    <w:p w14:paraId="34481C98"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40 – «Контроль заказов» после выполнения заданий</w:t>
      </w:r>
    </w:p>
    <w:p w14:paraId="4D7DBB60"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На рисунке 40 изображены индикаторы:</w:t>
      </w:r>
    </w:p>
    <w:p w14:paraId="6B8A28A4"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К. – Контроль сборки (Красный – контроль не осуществлялся, Жёлтый – контроль в процессе и Зелёный – контроль завершён)</w:t>
      </w:r>
    </w:p>
    <w:p w14:paraId="2E460275"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Пик. – сборка заказа (Красный – сборка не начиналась, Жёлтый – сборка в процессе и Зелёный – сборка завершена)</w:t>
      </w:r>
    </w:p>
    <w:p w14:paraId="4ED9051D" w14:textId="77777777" w:rsidR="004C028D" w:rsidRPr="004C028D" w:rsidRDefault="004C028D" w:rsidP="004C028D">
      <w:pPr>
        <w:autoSpaceDE w:val="0"/>
        <w:autoSpaceDN w:val="0"/>
        <w:adjustRightInd w:val="0"/>
        <w:spacing w:after="0"/>
        <w:ind w:left="0" w:firstLine="709"/>
        <w:rPr>
          <w:rFonts w:cs="Arial"/>
          <w:sz w:val="18"/>
          <w:szCs w:val="18"/>
        </w:rPr>
      </w:pPr>
      <w:r w:rsidRPr="004C028D">
        <w:rPr>
          <w:rFonts w:cs="Arial"/>
          <w:color w:val="000000"/>
          <w:sz w:val="18"/>
          <w:szCs w:val="18"/>
        </w:rPr>
        <w:t>Открыв любой заказ можно увидеть содержимое контроля по заказу.</w:t>
      </w:r>
    </w:p>
    <w:p w14:paraId="76A615BB" w14:textId="77777777" w:rsidR="004C028D" w:rsidRPr="004C028D" w:rsidRDefault="004C028D" w:rsidP="00897A6D">
      <w:pPr>
        <w:autoSpaceDE w:val="0"/>
        <w:autoSpaceDN w:val="0"/>
        <w:adjustRightInd w:val="0"/>
        <w:spacing w:after="0"/>
        <w:ind w:left="0"/>
        <w:jc w:val="center"/>
        <w:rPr>
          <w:rFonts w:cs="Arial"/>
          <w:sz w:val="18"/>
          <w:szCs w:val="18"/>
        </w:rPr>
      </w:pPr>
      <w:r w:rsidRPr="004C028D">
        <w:rPr>
          <w:rFonts w:cs="Arial"/>
          <w:noProof/>
          <w:sz w:val="18"/>
          <w:szCs w:val="18"/>
        </w:rPr>
        <w:drawing>
          <wp:inline distT="0" distB="0" distL="0" distR="0" wp14:anchorId="6FE67F36" wp14:editId="78AB3DE3">
            <wp:extent cx="6431672" cy="1595887"/>
            <wp:effectExtent l="0" t="0" r="7620" b="444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6440184" cy="1597999"/>
                    </a:xfrm>
                    <a:prstGeom prst="rect">
                      <a:avLst/>
                    </a:prstGeom>
                    <a:noFill/>
                    <a:ln>
                      <a:noFill/>
                    </a:ln>
                  </pic:spPr>
                </pic:pic>
              </a:graphicData>
            </a:graphic>
          </wp:inline>
        </w:drawing>
      </w:r>
    </w:p>
    <w:p w14:paraId="5C9C8BDC"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41 – «Контроль по заказу»</w:t>
      </w:r>
    </w:p>
    <w:p w14:paraId="7CAE6A88" w14:textId="77777777" w:rsidR="004C028D" w:rsidRPr="004C028D" w:rsidRDefault="004C028D" w:rsidP="004C028D">
      <w:pPr>
        <w:autoSpaceDE w:val="0"/>
        <w:autoSpaceDN w:val="0"/>
        <w:adjustRightInd w:val="0"/>
        <w:spacing w:after="0"/>
        <w:ind w:left="0" w:firstLine="709"/>
        <w:jc w:val="left"/>
        <w:rPr>
          <w:rFonts w:cs="Arial"/>
          <w:sz w:val="18"/>
          <w:szCs w:val="18"/>
        </w:rPr>
      </w:pPr>
      <w:r w:rsidRPr="004C028D">
        <w:rPr>
          <w:rFonts w:cs="Arial"/>
          <w:color w:val="000000"/>
          <w:sz w:val="18"/>
          <w:szCs w:val="18"/>
        </w:rPr>
        <w:t>На рисунке 41 изображена информация о собранном товаре, сколько было заявлено и сколько проверено.</w:t>
      </w:r>
    </w:p>
    <w:p w14:paraId="4A39EE06" w14:textId="77777777" w:rsidR="004C028D" w:rsidRPr="004C028D" w:rsidRDefault="004C028D" w:rsidP="004C028D">
      <w:pPr>
        <w:autoSpaceDE w:val="0"/>
        <w:autoSpaceDN w:val="0"/>
        <w:adjustRightInd w:val="0"/>
        <w:spacing w:after="0"/>
        <w:ind w:left="0" w:firstLine="709"/>
        <w:jc w:val="left"/>
        <w:rPr>
          <w:rFonts w:cs="Arial"/>
          <w:sz w:val="18"/>
          <w:szCs w:val="18"/>
        </w:rPr>
      </w:pPr>
      <w:r w:rsidRPr="004C028D">
        <w:rPr>
          <w:rFonts w:cs="Arial"/>
          <w:color w:val="000000"/>
          <w:sz w:val="18"/>
          <w:szCs w:val="18"/>
        </w:rPr>
        <w:t>При нажатии на артикул товара, появится всплывающее окно, в котором будет указано в каком коробе, в какой ячейке и в каком количестве находится товар</w:t>
      </w:r>
    </w:p>
    <w:p w14:paraId="2B6D3785" w14:textId="77777777" w:rsidR="004C028D" w:rsidRPr="004C028D" w:rsidRDefault="004C028D" w:rsidP="00897A6D">
      <w:pPr>
        <w:autoSpaceDE w:val="0"/>
        <w:autoSpaceDN w:val="0"/>
        <w:adjustRightInd w:val="0"/>
        <w:spacing w:after="0"/>
        <w:ind w:left="0"/>
        <w:jc w:val="center"/>
        <w:rPr>
          <w:rFonts w:cs="Arial"/>
          <w:sz w:val="18"/>
          <w:szCs w:val="18"/>
        </w:rPr>
      </w:pPr>
      <w:r w:rsidRPr="004C028D">
        <w:rPr>
          <w:rFonts w:cs="Arial"/>
          <w:noProof/>
          <w:sz w:val="18"/>
          <w:szCs w:val="18"/>
        </w:rPr>
        <w:drawing>
          <wp:inline distT="0" distB="0" distL="0" distR="0" wp14:anchorId="5C7236A8" wp14:editId="24A7BB5A">
            <wp:extent cx="5491149" cy="3053751"/>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500403" cy="3058897"/>
                    </a:xfrm>
                    <a:prstGeom prst="rect">
                      <a:avLst/>
                    </a:prstGeom>
                    <a:noFill/>
                    <a:ln>
                      <a:noFill/>
                    </a:ln>
                  </pic:spPr>
                </pic:pic>
              </a:graphicData>
            </a:graphic>
          </wp:inline>
        </w:drawing>
      </w:r>
    </w:p>
    <w:p w14:paraId="17F7ACE8" w14:textId="77777777" w:rsidR="004C028D" w:rsidRPr="004C028D" w:rsidRDefault="004C028D" w:rsidP="004C028D">
      <w:pPr>
        <w:autoSpaceDE w:val="0"/>
        <w:autoSpaceDN w:val="0"/>
        <w:adjustRightInd w:val="0"/>
        <w:spacing w:after="0"/>
        <w:ind w:left="0" w:firstLine="709"/>
        <w:jc w:val="center"/>
        <w:rPr>
          <w:rFonts w:cs="Arial"/>
          <w:sz w:val="18"/>
          <w:szCs w:val="18"/>
        </w:rPr>
      </w:pPr>
      <w:r w:rsidRPr="004C028D">
        <w:rPr>
          <w:rFonts w:cs="Arial"/>
          <w:color w:val="000000"/>
          <w:sz w:val="18"/>
          <w:szCs w:val="18"/>
        </w:rPr>
        <w:t>Рисунок 42 – Информация по артикулу в «Контроль заказов»</w:t>
      </w:r>
    </w:p>
    <w:p w14:paraId="13B0ED9E" w14:textId="77777777" w:rsidR="004C028D" w:rsidRPr="00405892" w:rsidRDefault="004C028D" w:rsidP="00424C43">
      <w:pPr>
        <w:autoSpaceDE w:val="0"/>
        <w:autoSpaceDN w:val="0"/>
        <w:adjustRightInd w:val="0"/>
        <w:spacing w:after="0"/>
        <w:ind w:left="0" w:firstLine="709"/>
        <w:rPr>
          <w:rFonts w:cs="Arial"/>
          <w:szCs w:val="20"/>
        </w:rPr>
      </w:pPr>
    </w:p>
    <w:sectPr w:rsidR="004C028D" w:rsidRPr="00405892" w:rsidSect="00F810E1">
      <w:pgSz w:w="11906" w:h="16838"/>
      <w:pgMar w:top="1276" w:right="851" w:bottom="709"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973934F" w14:textId="77777777" w:rsidR="006F6564" w:rsidRDefault="006F6564" w:rsidP="005B4597">
      <w:pPr>
        <w:spacing w:after="0"/>
      </w:pPr>
      <w:r>
        <w:separator/>
      </w:r>
    </w:p>
  </w:endnote>
  <w:endnote w:type="continuationSeparator" w:id="0">
    <w:p w14:paraId="376B12BB" w14:textId="77777777" w:rsidR="006F6564" w:rsidRDefault="006F6564" w:rsidP="005B459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938B16" w14:textId="4658EEF8" w:rsidR="006F6564" w:rsidRDefault="006F6564">
    <w:pPr>
      <w:pStyle w:val="af1"/>
      <w:jc w:val="right"/>
    </w:pPr>
    <w:r>
      <w:fldChar w:fldCharType="begin"/>
    </w:r>
    <w:r>
      <w:instrText>PAGE   \* MERGEFORMAT</w:instrText>
    </w:r>
    <w:r>
      <w:fldChar w:fldCharType="separate"/>
    </w:r>
    <w:r w:rsidR="00766488">
      <w:t>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A5B8CEC" w14:textId="77777777" w:rsidR="006F6564" w:rsidRDefault="006F6564" w:rsidP="005B4597">
      <w:pPr>
        <w:spacing w:after="0"/>
      </w:pPr>
      <w:r>
        <w:separator/>
      </w:r>
    </w:p>
  </w:footnote>
  <w:footnote w:type="continuationSeparator" w:id="0">
    <w:p w14:paraId="44B3CA9C" w14:textId="77777777" w:rsidR="006F6564" w:rsidRDefault="006F6564" w:rsidP="005B459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23F62"/>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C012679"/>
    <w:multiLevelType w:val="hybridMultilevel"/>
    <w:tmpl w:val="433258F8"/>
    <w:lvl w:ilvl="0" w:tplc="7FD8F30E">
      <w:start w:val="1"/>
      <w:numFmt w:val="bullet"/>
      <w:lvlText w:val=""/>
      <w:lvlJc w:val="left"/>
      <w:pPr>
        <w:ind w:left="720" w:hanging="360"/>
      </w:pPr>
      <w:rPr>
        <w:rFonts w:ascii="Symbol" w:hAnsi="Symbol" w:hint="default"/>
      </w:rPr>
    </w:lvl>
    <w:lvl w:ilvl="1" w:tplc="7FD8F30E">
      <w:start w:val="1"/>
      <w:numFmt w:val="bullet"/>
      <w:lvlText w:val=""/>
      <w:lvlJc w:val="left"/>
      <w:pPr>
        <w:ind w:left="1440" w:hanging="360"/>
      </w:pPr>
      <w:rPr>
        <w:rFonts w:ascii="Symbol" w:hAnsi="Symbol"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FED8C81"/>
    <w:multiLevelType w:val="hybridMultilevel"/>
    <w:tmpl w:val="FFFFFFFF"/>
    <w:lvl w:ilvl="0" w:tplc="1B9D5FED">
      <w:start w:val="1"/>
      <w:numFmt w:val="decimal"/>
      <w:lvlText w:val="%1."/>
      <w:lvlJc w:val="left"/>
      <w:pPr>
        <w:ind w:left="720" w:hanging="360"/>
      </w:pPr>
      <w:rPr>
        <w:color w:val="000000"/>
        <w:sz w:val="22"/>
        <w:szCs w:val="22"/>
      </w:rPr>
    </w:lvl>
    <w:lvl w:ilvl="1" w:tplc="47CEF946">
      <w:start w:val="1"/>
      <w:numFmt w:val="decimal"/>
      <w:lvlText w:val="%2."/>
      <w:lvlJc w:val="left"/>
      <w:pPr>
        <w:ind w:left="1440" w:hanging="360"/>
      </w:pPr>
      <w:rPr>
        <w:color w:val="000000"/>
        <w:sz w:val="22"/>
        <w:szCs w:val="22"/>
      </w:rPr>
    </w:lvl>
    <w:lvl w:ilvl="2" w:tplc="67A58EF4">
      <w:start w:val="1"/>
      <w:numFmt w:val="decimal"/>
      <w:lvlText w:val="%3."/>
      <w:lvlJc w:val="left"/>
      <w:pPr>
        <w:ind w:left="2160" w:hanging="360"/>
      </w:pPr>
      <w:rPr>
        <w:color w:val="000000"/>
        <w:sz w:val="22"/>
        <w:szCs w:val="22"/>
      </w:rPr>
    </w:lvl>
    <w:lvl w:ilvl="3" w:tplc="0626A000">
      <w:start w:val="1"/>
      <w:numFmt w:val="decimal"/>
      <w:lvlText w:val="%4."/>
      <w:lvlJc w:val="left"/>
      <w:pPr>
        <w:ind w:left="2880" w:hanging="360"/>
      </w:pPr>
      <w:rPr>
        <w:color w:val="000000"/>
        <w:sz w:val="22"/>
        <w:szCs w:val="22"/>
      </w:rPr>
    </w:lvl>
    <w:lvl w:ilvl="4" w:tplc="1C987663">
      <w:start w:val="1"/>
      <w:numFmt w:val="decimal"/>
      <w:lvlText w:val="%5."/>
      <w:lvlJc w:val="left"/>
      <w:pPr>
        <w:ind w:left="3600" w:hanging="360"/>
      </w:pPr>
      <w:rPr>
        <w:color w:val="000000"/>
        <w:sz w:val="22"/>
        <w:szCs w:val="22"/>
      </w:rPr>
    </w:lvl>
    <w:lvl w:ilvl="5" w:tplc="03A3488A">
      <w:start w:val="1"/>
      <w:numFmt w:val="decimal"/>
      <w:lvlText w:val="%6."/>
      <w:lvlJc w:val="left"/>
      <w:pPr>
        <w:ind w:left="4320" w:hanging="360"/>
      </w:pPr>
      <w:rPr>
        <w:color w:val="000000"/>
        <w:sz w:val="22"/>
        <w:szCs w:val="22"/>
      </w:rPr>
    </w:lvl>
    <w:lvl w:ilvl="6" w:tplc="78358443">
      <w:start w:val="1"/>
      <w:numFmt w:val="decimal"/>
      <w:lvlText w:val="%7."/>
      <w:lvlJc w:val="left"/>
      <w:pPr>
        <w:ind w:left="5040" w:hanging="360"/>
      </w:pPr>
      <w:rPr>
        <w:color w:val="000000"/>
        <w:sz w:val="22"/>
        <w:szCs w:val="22"/>
      </w:rPr>
    </w:lvl>
    <w:lvl w:ilvl="7" w:tplc="3A1EB7B4">
      <w:start w:val="1"/>
      <w:numFmt w:val="decimal"/>
      <w:lvlText w:val="%8."/>
      <w:lvlJc w:val="left"/>
      <w:pPr>
        <w:ind w:left="5760" w:hanging="360"/>
      </w:pPr>
      <w:rPr>
        <w:color w:val="000000"/>
        <w:sz w:val="22"/>
        <w:szCs w:val="22"/>
      </w:rPr>
    </w:lvl>
    <w:lvl w:ilvl="8" w:tplc="535286EC">
      <w:start w:val="1"/>
      <w:numFmt w:val="decimal"/>
      <w:lvlText w:val="%9."/>
      <w:lvlJc w:val="left"/>
      <w:pPr>
        <w:ind w:left="6480" w:hanging="360"/>
      </w:pPr>
      <w:rPr>
        <w:color w:val="000000"/>
        <w:sz w:val="22"/>
        <w:szCs w:val="22"/>
      </w:rPr>
    </w:lvl>
  </w:abstractNum>
  <w:abstractNum w:abstractNumId="3" w15:restartNumberingAfterBreak="0">
    <w:nsid w:val="14A41BA6"/>
    <w:multiLevelType w:val="hybridMultilevel"/>
    <w:tmpl w:val="B99060FC"/>
    <w:lvl w:ilvl="0" w:tplc="AB240D4C">
      <w:start w:val="1"/>
      <w:numFmt w:val="bullet"/>
      <w:lvlText w:val=""/>
      <w:lvlJc w:val="left"/>
      <w:pPr>
        <w:ind w:left="2421" w:hanging="360"/>
      </w:pPr>
      <w:rPr>
        <w:rFonts w:ascii="Symbol" w:hAnsi="Symbol" w:hint="default"/>
      </w:rPr>
    </w:lvl>
    <w:lvl w:ilvl="1" w:tplc="29BEE8EE">
      <w:start w:val="1"/>
      <w:numFmt w:val="bullet"/>
      <w:pStyle w:val="a"/>
      <w:lvlText w:val=""/>
      <w:lvlJc w:val="left"/>
      <w:pPr>
        <w:ind w:left="3141" w:hanging="360"/>
      </w:pPr>
      <w:rPr>
        <w:rFonts w:ascii="Symbol" w:hAnsi="Symbol" w:hint="default"/>
      </w:rPr>
    </w:lvl>
    <w:lvl w:ilvl="2" w:tplc="04190005">
      <w:start w:val="1"/>
      <w:numFmt w:val="bullet"/>
      <w:lvlText w:val=""/>
      <w:lvlJc w:val="left"/>
      <w:pPr>
        <w:ind w:left="3861" w:hanging="360"/>
      </w:pPr>
      <w:rPr>
        <w:rFonts w:ascii="Wingdings" w:hAnsi="Wingdings" w:hint="default"/>
      </w:rPr>
    </w:lvl>
    <w:lvl w:ilvl="3" w:tplc="04190001">
      <w:start w:val="1"/>
      <w:numFmt w:val="bullet"/>
      <w:lvlText w:val=""/>
      <w:lvlJc w:val="left"/>
      <w:pPr>
        <w:ind w:left="4581" w:hanging="360"/>
      </w:pPr>
      <w:rPr>
        <w:rFonts w:ascii="Symbol" w:hAnsi="Symbol" w:hint="default"/>
      </w:rPr>
    </w:lvl>
    <w:lvl w:ilvl="4" w:tplc="04190003">
      <w:start w:val="1"/>
      <w:numFmt w:val="bullet"/>
      <w:lvlText w:val="o"/>
      <w:lvlJc w:val="left"/>
      <w:pPr>
        <w:ind w:left="5301" w:hanging="360"/>
      </w:pPr>
      <w:rPr>
        <w:rFonts w:ascii="Courier New" w:hAnsi="Courier New" w:cs="Courier New" w:hint="default"/>
      </w:rPr>
    </w:lvl>
    <w:lvl w:ilvl="5" w:tplc="04190005">
      <w:start w:val="1"/>
      <w:numFmt w:val="bullet"/>
      <w:lvlText w:val=""/>
      <w:lvlJc w:val="left"/>
      <w:pPr>
        <w:ind w:left="6021" w:hanging="360"/>
      </w:pPr>
      <w:rPr>
        <w:rFonts w:ascii="Wingdings" w:hAnsi="Wingdings" w:hint="default"/>
      </w:rPr>
    </w:lvl>
    <w:lvl w:ilvl="6" w:tplc="04190001">
      <w:start w:val="1"/>
      <w:numFmt w:val="bullet"/>
      <w:lvlText w:val=""/>
      <w:lvlJc w:val="left"/>
      <w:pPr>
        <w:ind w:left="6741" w:hanging="360"/>
      </w:pPr>
      <w:rPr>
        <w:rFonts w:ascii="Symbol" w:hAnsi="Symbol" w:hint="default"/>
      </w:rPr>
    </w:lvl>
    <w:lvl w:ilvl="7" w:tplc="04190003">
      <w:start w:val="1"/>
      <w:numFmt w:val="bullet"/>
      <w:lvlText w:val="o"/>
      <w:lvlJc w:val="left"/>
      <w:pPr>
        <w:ind w:left="7461" w:hanging="360"/>
      </w:pPr>
      <w:rPr>
        <w:rFonts w:ascii="Courier New" w:hAnsi="Courier New" w:cs="Courier New" w:hint="default"/>
      </w:rPr>
    </w:lvl>
    <w:lvl w:ilvl="8" w:tplc="04190005">
      <w:start w:val="1"/>
      <w:numFmt w:val="bullet"/>
      <w:lvlText w:val=""/>
      <w:lvlJc w:val="left"/>
      <w:pPr>
        <w:ind w:left="8181" w:hanging="360"/>
      </w:pPr>
      <w:rPr>
        <w:rFonts w:ascii="Wingdings" w:hAnsi="Wingdings" w:hint="default"/>
      </w:rPr>
    </w:lvl>
  </w:abstractNum>
  <w:abstractNum w:abstractNumId="4" w15:restartNumberingAfterBreak="0">
    <w:nsid w:val="170842F1"/>
    <w:multiLevelType w:val="multilevel"/>
    <w:tmpl w:val="DB1C4904"/>
    <w:styleLink w:val="-"/>
    <w:lvl w:ilvl="0">
      <w:start w:val="1"/>
      <w:numFmt w:val="decimal"/>
      <w:lvlText w:val="%1."/>
      <w:lvlJc w:val="left"/>
      <w:pPr>
        <w:tabs>
          <w:tab w:val="num" w:pos="1435"/>
        </w:tabs>
        <w:ind w:left="1435" w:hanging="358"/>
      </w:pPr>
      <w:rPr>
        <w:rFonts w:ascii="Arial" w:hAnsi="Arial" w:hint="default"/>
      </w:rPr>
    </w:lvl>
    <w:lvl w:ilvl="1">
      <w:start w:val="1"/>
      <w:numFmt w:val="decimal"/>
      <w:lvlText w:val="%1.%2."/>
      <w:lvlJc w:val="left"/>
      <w:pPr>
        <w:tabs>
          <w:tab w:val="num" w:pos="1860"/>
        </w:tabs>
        <w:ind w:left="1860" w:hanging="432"/>
      </w:pPr>
      <w:rPr>
        <w:rFonts w:hint="default"/>
      </w:rPr>
    </w:lvl>
    <w:lvl w:ilvl="2">
      <w:start w:val="1"/>
      <w:numFmt w:val="decimal"/>
      <w:lvlText w:val="%1.%2.%3."/>
      <w:lvlJc w:val="left"/>
      <w:pPr>
        <w:tabs>
          <w:tab w:val="num" w:pos="2508"/>
        </w:tabs>
        <w:ind w:left="2292" w:hanging="504"/>
      </w:pPr>
      <w:rPr>
        <w:rFonts w:hint="default"/>
      </w:rPr>
    </w:lvl>
    <w:lvl w:ilvl="3">
      <w:start w:val="1"/>
      <w:numFmt w:val="decimal"/>
      <w:lvlText w:val="%4."/>
      <w:lvlJc w:val="left"/>
      <w:pPr>
        <w:tabs>
          <w:tab w:val="num" w:pos="2508"/>
        </w:tabs>
        <w:ind w:left="2508" w:hanging="360"/>
      </w:pPr>
      <w:rPr>
        <w:rFonts w:hint="default"/>
      </w:rPr>
    </w:lvl>
    <w:lvl w:ilvl="4">
      <w:start w:val="1"/>
      <w:numFmt w:val="decimal"/>
      <w:lvlText w:val="%1.%2.%3.%4.%5."/>
      <w:lvlJc w:val="left"/>
      <w:pPr>
        <w:tabs>
          <w:tab w:val="num" w:pos="3588"/>
        </w:tabs>
        <w:ind w:left="3300" w:hanging="792"/>
      </w:pPr>
      <w:rPr>
        <w:rFonts w:hint="default"/>
      </w:rPr>
    </w:lvl>
    <w:lvl w:ilvl="5">
      <w:start w:val="1"/>
      <w:numFmt w:val="decimal"/>
      <w:lvlText w:val="%1.%2.%3.%4.%5.%6."/>
      <w:lvlJc w:val="left"/>
      <w:pPr>
        <w:tabs>
          <w:tab w:val="num" w:pos="4308"/>
        </w:tabs>
        <w:ind w:left="3804" w:hanging="936"/>
      </w:pPr>
      <w:rPr>
        <w:rFonts w:hint="default"/>
      </w:rPr>
    </w:lvl>
    <w:lvl w:ilvl="6">
      <w:start w:val="1"/>
      <w:numFmt w:val="decimal"/>
      <w:lvlText w:val="%1.%2.%3.%4.%5.%6.%7."/>
      <w:lvlJc w:val="left"/>
      <w:pPr>
        <w:tabs>
          <w:tab w:val="num" w:pos="5028"/>
        </w:tabs>
        <w:ind w:left="4308" w:hanging="1080"/>
      </w:pPr>
      <w:rPr>
        <w:rFonts w:hint="default"/>
      </w:rPr>
    </w:lvl>
    <w:lvl w:ilvl="7">
      <w:start w:val="1"/>
      <w:numFmt w:val="decimal"/>
      <w:lvlText w:val="%1.%2.%3.%4.%5.%6.%7.%8."/>
      <w:lvlJc w:val="left"/>
      <w:pPr>
        <w:tabs>
          <w:tab w:val="num" w:pos="5388"/>
        </w:tabs>
        <w:ind w:left="4812" w:hanging="1224"/>
      </w:pPr>
      <w:rPr>
        <w:rFonts w:hint="default"/>
      </w:rPr>
    </w:lvl>
    <w:lvl w:ilvl="8">
      <w:start w:val="1"/>
      <w:numFmt w:val="decimal"/>
      <w:lvlText w:val="%1.%2.%3.%4.%5.%6.%7.%8.%9."/>
      <w:lvlJc w:val="left"/>
      <w:pPr>
        <w:tabs>
          <w:tab w:val="num" w:pos="6108"/>
        </w:tabs>
        <w:ind w:left="5388" w:hanging="1440"/>
      </w:pPr>
      <w:rPr>
        <w:rFonts w:hint="default"/>
      </w:rPr>
    </w:lvl>
  </w:abstractNum>
  <w:abstractNum w:abstractNumId="5" w15:restartNumberingAfterBreak="0">
    <w:nsid w:val="199A68AB"/>
    <w:multiLevelType w:val="hybridMultilevel"/>
    <w:tmpl w:val="697ADC16"/>
    <w:lvl w:ilvl="0" w:tplc="7FD8F30E">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6" w15:restartNumberingAfterBreak="0">
    <w:nsid w:val="24091369"/>
    <w:multiLevelType w:val="hybridMultilevel"/>
    <w:tmpl w:val="427AB00A"/>
    <w:lvl w:ilvl="0" w:tplc="EE70C0DC">
      <w:start w:val="1"/>
      <w:numFmt w:val="bullet"/>
      <w:pStyle w:val="a0"/>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360"/>
        </w:tabs>
        <w:ind w:left="360" w:hanging="360"/>
      </w:pPr>
      <w:rPr>
        <w:rFonts w:ascii="Courier New" w:hAnsi="Courier New" w:cs="Courier New" w:hint="default"/>
      </w:rPr>
    </w:lvl>
    <w:lvl w:ilvl="2" w:tplc="04190005" w:tentative="1">
      <w:start w:val="1"/>
      <w:numFmt w:val="bullet"/>
      <w:lvlText w:val=""/>
      <w:lvlJc w:val="left"/>
      <w:pPr>
        <w:tabs>
          <w:tab w:val="num" w:pos="1080"/>
        </w:tabs>
        <w:ind w:left="1080" w:hanging="360"/>
      </w:pPr>
      <w:rPr>
        <w:rFonts w:ascii="Wingdings" w:hAnsi="Wingdings" w:hint="default"/>
      </w:rPr>
    </w:lvl>
    <w:lvl w:ilvl="3" w:tplc="04190001" w:tentative="1">
      <w:start w:val="1"/>
      <w:numFmt w:val="bullet"/>
      <w:lvlText w:val=""/>
      <w:lvlJc w:val="left"/>
      <w:pPr>
        <w:tabs>
          <w:tab w:val="num" w:pos="1800"/>
        </w:tabs>
        <w:ind w:left="1800" w:hanging="360"/>
      </w:pPr>
      <w:rPr>
        <w:rFonts w:ascii="Symbol" w:hAnsi="Symbol" w:hint="default"/>
      </w:rPr>
    </w:lvl>
    <w:lvl w:ilvl="4" w:tplc="04190003" w:tentative="1">
      <w:start w:val="1"/>
      <w:numFmt w:val="bullet"/>
      <w:lvlText w:val="o"/>
      <w:lvlJc w:val="left"/>
      <w:pPr>
        <w:tabs>
          <w:tab w:val="num" w:pos="2520"/>
        </w:tabs>
        <w:ind w:left="2520" w:hanging="360"/>
      </w:pPr>
      <w:rPr>
        <w:rFonts w:ascii="Courier New" w:hAnsi="Courier New" w:cs="Courier New" w:hint="default"/>
      </w:rPr>
    </w:lvl>
    <w:lvl w:ilvl="5" w:tplc="04190005" w:tentative="1">
      <w:start w:val="1"/>
      <w:numFmt w:val="bullet"/>
      <w:lvlText w:val=""/>
      <w:lvlJc w:val="left"/>
      <w:pPr>
        <w:tabs>
          <w:tab w:val="num" w:pos="3240"/>
        </w:tabs>
        <w:ind w:left="3240" w:hanging="360"/>
      </w:pPr>
      <w:rPr>
        <w:rFonts w:ascii="Wingdings" w:hAnsi="Wingdings" w:hint="default"/>
      </w:rPr>
    </w:lvl>
    <w:lvl w:ilvl="6" w:tplc="04190001" w:tentative="1">
      <w:start w:val="1"/>
      <w:numFmt w:val="bullet"/>
      <w:lvlText w:val=""/>
      <w:lvlJc w:val="left"/>
      <w:pPr>
        <w:tabs>
          <w:tab w:val="num" w:pos="3960"/>
        </w:tabs>
        <w:ind w:left="3960" w:hanging="360"/>
      </w:pPr>
      <w:rPr>
        <w:rFonts w:ascii="Symbol" w:hAnsi="Symbol" w:hint="default"/>
      </w:rPr>
    </w:lvl>
    <w:lvl w:ilvl="7" w:tplc="04190003" w:tentative="1">
      <w:start w:val="1"/>
      <w:numFmt w:val="bullet"/>
      <w:lvlText w:val="o"/>
      <w:lvlJc w:val="left"/>
      <w:pPr>
        <w:tabs>
          <w:tab w:val="num" w:pos="4680"/>
        </w:tabs>
        <w:ind w:left="4680" w:hanging="360"/>
      </w:pPr>
      <w:rPr>
        <w:rFonts w:ascii="Courier New" w:hAnsi="Courier New" w:cs="Courier New" w:hint="default"/>
      </w:rPr>
    </w:lvl>
    <w:lvl w:ilvl="8" w:tplc="04190005" w:tentative="1">
      <w:start w:val="1"/>
      <w:numFmt w:val="bullet"/>
      <w:lvlText w:val=""/>
      <w:lvlJc w:val="left"/>
      <w:pPr>
        <w:tabs>
          <w:tab w:val="num" w:pos="5400"/>
        </w:tabs>
        <w:ind w:left="5400" w:hanging="360"/>
      </w:pPr>
      <w:rPr>
        <w:rFonts w:ascii="Wingdings" w:hAnsi="Wingdings" w:hint="default"/>
      </w:rPr>
    </w:lvl>
  </w:abstractNum>
  <w:abstractNum w:abstractNumId="7" w15:restartNumberingAfterBreak="0">
    <w:nsid w:val="24D07CB6"/>
    <w:multiLevelType w:val="hybridMultilevel"/>
    <w:tmpl w:val="39D2B03C"/>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8" w15:restartNumberingAfterBreak="0">
    <w:nsid w:val="25816C65"/>
    <w:multiLevelType w:val="hybridMultilevel"/>
    <w:tmpl w:val="17A2F65A"/>
    <w:lvl w:ilvl="0" w:tplc="0419000F">
      <w:start w:val="1"/>
      <w:numFmt w:val="decimal"/>
      <w:lvlText w:val="%1."/>
      <w:lvlJc w:val="left"/>
      <w:pPr>
        <w:tabs>
          <w:tab w:val="num" w:pos="360"/>
        </w:tabs>
        <w:ind w:left="36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9" w15:restartNumberingAfterBreak="0">
    <w:nsid w:val="26525ADC"/>
    <w:multiLevelType w:val="hybridMultilevel"/>
    <w:tmpl w:val="E20EF3F0"/>
    <w:lvl w:ilvl="0" w:tplc="7FD8F30E">
      <w:start w:val="1"/>
      <w:numFmt w:val="bullet"/>
      <w:lvlText w:val=""/>
      <w:lvlJc w:val="left"/>
      <w:pPr>
        <w:ind w:left="1545" w:hanging="360"/>
      </w:pPr>
      <w:rPr>
        <w:rFonts w:ascii="Symbol" w:hAnsi="Symbol" w:hint="default"/>
      </w:rPr>
    </w:lvl>
    <w:lvl w:ilvl="1" w:tplc="04190003" w:tentative="1">
      <w:start w:val="1"/>
      <w:numFmt w:val="bullet"/>
      <w:lvlText w:val="o"/>
      <w:lvlJc w:val="left"/>
      <w:pPr>
        <w:ind w:left="2265" w:hanging="360"/>
      </w:pPr>
      <w:rPr>
        <w:rFonts w:ascii="Courier New" w:hAnsi="Courier New" w:cs="Courier New" w:hint="default"/>
      </w:rPr>
    </w:lvl>
    <w:lvl w:ilvl="2" w:tplc="04190005" w:tentative="1">
      <w:start w:val="1"/>
      <w:numFmt w:val="bullet"/>
      <w:lvlText w:val=""/>
      <w:lvlJc w:val="left"/>
      <w:pPr>
        <w:ind w:left="2985" w:hanging="360"/>
      </w:pPr>
      <w:rPr>
        <w:rFonts w:ascii="Wingdings" w:hAnsi="Wingdings" w:hint="default"/>
      </w:rPr>
    </w:lvl>
    <w:lvl w:ilvl="3" w:tplc="04190001" w:tentative="1">
      <w:start w:val="1"/>
      <w:numFmt w:val="bullet"/>
      <w:lvlText w:val=""/>
      <w:lvlJc w:val="left"/>
      <w:pPr>
        <w:ind w:left="3705" w:hanging="360"/>
      </w:pPr>
      <w:rPr>
        <w:rFonts w:ascii="Symbol" w:hAnsi="Symbol" w:hint="default"/>
      </w:rPr>
    </w:lvl>
    <w:lvl w:ilvl="4" w:tplc="04190003" w:tentative="1">
      <w:start w:val="1"/>
      <w:numFmt w:val="bullet"/>
      <w:lvlText w:val="o"/>
      <w:lvlJc w:val="left"/>
      <w:pPr>
        <w:ind w:left="4425" w:hanging="360"/>
      </w:pPr>
      <w:rPr>
        <w:rFonts w:ascii="Courier New" w:hAnsi="Courier New" w:cs="Courier New" w:hint="default"/>
      </w:rPr>
    </w:lvl>
    <w:lvl w:ilvl="5" w:tplc="04190005" w:tentative="1">
      <w:start w:val="1"/>
      <w:numFmt w:val="bullet"/>
      <w:lvlText w:val=""/>
      <w:lvlJc w:val="left"/>
      <w:pPr>
        <w:ind w:left="5145" w:hanging="360"/>
      </w:pPr>
      <w:rPr>
        <w:rFonts w:ascii="Wingdings" w:hAnsi="Wingdings" w:hint="default"/>
      </w:rPr>
    </w:lvl>
    <w:lvl w:ilvl="6" w:tplc="04190001" w:tentative="1">
      <w:start w:val="1"/>
      <w:numFmt w:val="bullet"/>
      <w:lvlText w:val=""/>
      <w:lvlJc w:val="left"/>
      <w:pPr>
        <w:ind w:left="5865" w:hanging="360"/>
      </w:pPr>
      <w:rPr>
        <w:rFonts w:ascii="Symbol" w:hAnsi="Symbol" w:hint="default"/>
      </w:rPr>
    </w:lvl>
    <w:lvl w:ilvl="7" w:tplc="04190003" w:tentative="1">
      <w:start w:val="1"/>
      <w:numFmt w:val="bullet"/>
      <w:lvlText w:val="o"/>
      <w:lvlJc w:val="left"/>
      <w:pPr>
        <w:ind w:left="6585" w:hanging="360"/>
      </w:pPr>
      <w:rPr>
        <w:rFonts w:ascii="Courier New" w:hAnsi="Courier New" w:cs="Courier New" w:hint="default"/>
      </w:rPr>
    </w:lvl>
    <w:lvl w:ilvl="8" w:tplc="04190005" w:tentative="1">
      <w:start w:val="1"/>
      <w:numFmt w:val="bullet"/>
      <w:lvlText w:val=""/>
      <w:lvlJc w:val="left"/>
      <w:pPr>
        <w:ind w:left="7305" w:hanging="360"/>
      </w:pPr>
      <w:rPr>
        <w:rFonts w:ascii="Wingdings" w:hAnsi="Wingdings" w:hint="default"/>
      </w:rPr>
    </w:lvl>
  </w:abstractNum>
  <w:abstractNum w:abstractNumId="10" w15:restartNumberingAfterBreak="0">
    <w:nsid w:val="296D7354"/>
    <w:multiLevelType w:val="hybridMultilevel"/>
    <w:tmpl w:val="3AD0B454"/>
    <w:lvl w:ilvl="0" w:tplc="43D48DF6">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1" w15:restartNumberingAfterBreak="0">
    <w:nsid w:val="2EC32994"/>
    <w:multiLevelType w:val="hybridMultilevel"/>
    <w:tmpl w:val="AE8CDEE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FD118C8"/>
    <w:multiLevelType w:val="multilevel"/>
    <w:tmpl w:val="14AC825E"/>
    <w:styleLink w:val="-0"/>
    <w:lvl w:ilvl="0">
      <w:start w:val="1"/>
      <w:numFmt w:val="bullet"/>
      <w:lvlText w:val=""/>
      <w:lvlJc w:val="left"/>
      <w:pPr>
        <w:tabs>
          <w:tab w:val="num" w:pos="1435"/>
        </w:tabs>
        <w:ind w:left="1435" w:hanging="355"/>
      </w:pPr>
      <w:rPr>
        <w:rFonts w:ascii="Symbol" w:hAnsi="Symbol" w:hint="default"/>
      </w:rPr>
    </w:lvl>
    <w:lvl w:ilvl="1">
      <w:start w:val="1"/>
      <w:numFmt w:val="bullet"/>
      <w:lvlText w:val=""/>
      <w:lvlJc w:val="left"/>
      <w:pPr>
        <w:tabs>
          <w:tab w:val="num" w:pos="1440"/>
        </w:tabs>
        <w:ind w:left="1440" w:hanging="360"/>
      </w:pPr>
      <w:rPr>
        <w:rFonts w:ascii="Symbol" w:hAnsi="Symbo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0DD5019"/>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52BBCC9"/>
    <w:multiLevelType w:val="hybridMultilevel"/>
    <w:tmpl w:val="FFFFFFFF"/>
    <w:lvl w:ilvl="0" w:tplc="12BC9A61">
      <w:start w:val="1"/>
      <w:numFmt w:val="bullet"/>
      <w:lvlText w:val="·"/>
      <w:lvlJc w:val="left"/>
      <w:pPr>
        <w:ind w:left="720" w:hanging="360"/>
      </w:pPr>
      <w:rPr>
        <w:rFonts w:ascii="Symbol" w:hAnsi="Symbol" w:cs="Symbol"/>
        <w:color w:val="000000"/>
        <w:sz w:val="22"/>
        <w:szCs w:val="22"/>
      </w:rPr>
    </w:lvl>
    <w:lvl w:ilvl="1" w:tplc="28753767">
      <w:start w:val="1"/>
      <w:numFmt w:val="bullet"/>
      <w:lvlText w:val="o"/>
      <w:lvlJc w:val="left"/>
      <w:pPr>
        <w:ind w:left="1440" w:hanging="360"/>
      </w:pPr>
      <w:rPr>
        <w:rFonts w:ascii="Symbol" w:hAnsi="Symbol" w:cs="Symbol"/>
        <w:color w:val="000000"/>
        <w:sz w:val="22"/>
        <w:szCs w:val="22"/>
      </w:rPr>
    </w:lvl>
    <w:lvl w:ilvl="2" w:tplc="2D92EB98">
      <w:start w:val="1"/>
      <w:numFmt w:val="bullet"/>
      <w:lvlText w:val="·"/>
      <w:lvlJc w:val="left"/>
      <w:pPr>
        <w:ind w:left="2160" w:hanging="360"/>
      </w:pPr>
      <w:rPr>
        <w:rFonts w:ascii="Symbol" w:hAnsi="Symbol" w:cs="Symbol"/>
        <w:color w:val="000000"/>
        <w:sz w:val="22"/>
        <w:szCs w:val="22"/>
      </w:rPr>
    </w:lvl>
    <w:lvl w:ilvl="3" w:tplc="3C0EDD4D">
      <w:start w:val="1"/>
      <w:numFmt w:val="bullet"/>
      <w:lvlText w:val="o"/>
      <w:lvlJc w:val="left"/>
      <w:pPr>
        <w:ind w:left="2880" w:hanging="360"/>
      </w:pPr>
      <w:rPr>
        <w:rFonts w:ascii="Symbol" w:hAnsi="Symbol" w:cs="Symbol"/>
        <w:color w:val="000000"/>
        <w:sz w:val="22"/>
        <w:szCs w:val="22"/>
      </w:rPr>
    </w:lvl>
    <w:lvl w:ilvl="4" w:tplc="15C62D08">
      <w:start w:val="1"/>
      <w:numFmt w:val="bullet"/>
      <w:lvlText w:val="·"/>
      <w:lvlJc w:val="left"/>
      <w:pPr>
        <w:ind w:left="3600" w:hanging="360"/>
      </w:pPr>
      <w:rPr>
        <w:rFonts w:ascii="Symbol" w:hAnsi="Symbol" w:cs="Symbol"/>
        <w:color w:val="000000"/>
        <w:sz w:val="22"/>
        <w:szCs w:val="22"/>
      </w:rPr>
    </w:lvl>
    <w:lvl w:ilvl="5" w:tplc="568BE4D5">
      <w:start w:val="1"/>
      <w:numFmt w:val="bullet"/>
      <w:lvlText w:val="o"/>
      <w:lvlJc w:val="left"/>
      <w:pPr>
        <w:ind w:left="4320" w:hanging="360"/>
      </w:pPr>
      <w:rPr>
        <w:rFonts w:ascii="Symbol" w:hAnsi="Symbol" w:cs="Symbol"/>
        <w:color w:val="000000"/>
        <w:sz w:val="22"/>
        <w:szCs w:val="22"/>
      </w:rPr>
    </w:lvl>
    <w:lvl w:ilvl="6" w:tplc="2E329FE5">
      <w:start w:val="1"/>
      <w:numFmt w:val="bullet"/>
      <w:lvlText w:val="·"/>
      <w:lvlJc w:val="left"/>
      <w:pPr>
        <w:ind w:left="5040" w:hanging="360"/>
      </w:pPr>
      <w:rPr>
        <w:rFonts w:ascii="Symbol" w:hAnsi="Symbol" w:cs="Symbol"/>
        <w:color w:val="000000"/>
        <w:sz w:val="22"/>
        <w:szCs w:val="22"/>
      </w:rPr>
    </w:lvl>
    <w:lvl w:ilvl="7" w:tplc="301A26BA">
      <w:start w:val="1"/>
      <w:numFmt w:val="bullet"/>
      <w:lvlText w:val="o"/>
      <w:lvlJc w:val="left"/>
      <w:pPr>
        <w:ind w:left="5760" w:hanging="360"/>
      </w:pPr>
      <w:rPr>
        <w:rFonts w:ascii="Symbol" w:hAnsi="Symbol" w:cs="Symbol"/>
        <w:color w:val="000000"/>
        <w:sz w:val="22"/>
        <w:szCs w:val="22"/>
      </w:rPr>
    </w:lvl>
    <w:lvl w:ilvl="8" w:tplc="6778B381">
      <w:start w:val="1"/>
      <w:numFmt w:val="bullet"/>
      <w:lvlText w:val="·"/>
      <w:lvlJc w:val="left"/>
      <w:pPr>
        <w:ind w:left="6480" w:hanging="360"/>
      </w:pPr>
      <w:rPr>
        <w:rFonts w:ascii="Symbol" w:hAnsi="Symbol" w:cs="Symbol"/>
        <w:color w:val="000000"/>
        <w:sz w:val="22"/>
        <w:szCs w:val="22"/>
      </w:rPr>
    </w:lvl>
  </w:abstractNum>
  <w:abstractNum w:abstractNumId="15" w15:restartNumberingAfterBreak="0">
    <w:nsid w:val="3BAB621F"/>
    <w:multiLevelType w:val="hybridMultilevel"/>
    <w:tmpl w:val="288AAB78"/>
    <w:lvl w:ilvl="0" w:tplc="43D48DF6">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6" w15:restartNumberingAfterBreak="0">
    <w:nsid w:val="3DB1772E"/>
    <w:multiLevelType w:val="hybridMultilevel"/>
    <w:tmpl w:val="C2A831F0"/>
    <w:lvl w:ilvl="0" w:tplc="7FD8F30E">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7" w15:restartNumberingAfterBreak="0">
    <w:nsid w:val="3DD85263"/>
    <w:multiLevelType w:val="hybridMultilevel"/>
    <w:tmpl w:val="EED647D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430F5594"/>
    <w:multiLevelType w:val="hybridMultilevel"/>
    <w:tmpl w:val="C4383136"/>
    <w:lvl w:ilvl="0" w:tplc="0419000F">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9" w15:restartNumberingAfterBreak="0">
    <w:nsid w:val="491025C2"/>
    <w:multiLevelType w:val="hybridMultilevel"/>
    <w:tmpl w:val="1D68A510"/>
    <w:lvl w:ilvl="0" w:tplc="E1D8ACA8">
      <w:start w:val="1"/>
      <w:numFmt w:val="decimal"/>
      <w:pStyle w:val="a1"/>
      <w:lvlText w:val="%1."/>
      <w:lvlJc w:val="left"/>
      <w:pPr>
        <w:ind w:left="1712" w:hanging="360"/>
      </w:pPr>
    </w:lvl>
    <w:lvl w:ilvl="1" w:tplc="04190019" w:tentative="1">
      <w:start w:val="1"/>
      <w:numFmt w:val="lowerLetter"/>
      <w:lvlText w:val="%2."/>
      <w:lvlJc w:val="left"/>
      <w:pPr>
        <w:ind w:left="2432" w:hanging="360"/>
      </w:pPr>
    </w:lvl>
    <w:lvl w:ilvl="2" w:tplc="0419001B" w:tentative="1">
      <w:start w:val="1"/>
      <w:numFmt w:val="lowerRoman"/>
      <w:lvlText w:val="%3."/>
      <w:lvlJc w:val="right"/>
      <w:pPr>
        <w:ind w:left="3152" w:hanging="180"/>
      </w:pPr>
    </w:lvl>
    <w:lvl w:ilvl="3" w:tplc="0419000F" w:tentative="1">
      <w:start w:val="1"/>
      <w:numFmt w:val="decimal"/>
      <w:lvlText w:val="%4."/>
      <w:lvlJc w:val="left"/>
      <w:pPr>
        <w:ind w:left="3872" w:hanging="360"/>
      </w:pPr>
    </w:lvl>
    <w:lvl w:ilvl="4" w:tplc="04190019" w:tentative="1">
      <w:start w:val="1"/>
      <w:numFmt w:val="lowerLetter"/>
      <w:lvlText w:val="%5."/>
      <w:lvlJc w:val="left"/>
      <w:pPr>
        <w:ind w:left="4592" w:hanging="360"/>
      </w:pPr>
    </w:lvl>
    <w:lvl w:ilvl="5" w:tplc="0419001B" w:tentative="1">
      <w:start w:val="1"/>
      <w:numFmt w:val="lowerRoman"/>
      <w:lvlText w:val="%6."/>
      <w:lvlJc w:val="right"/>
      <w:pPr>
        <w:ind w:left="5312" w:hanging="180"/>
      </w:pPr>
    </w:lvl>
    <w:lvl w:ilvl="6" w:tplc="0419000F" w:tentative="1">
      <w:start w:val="1"/>
      <w:numFmt w:val="decimal"/>
      <w:lvlText w:val="%7."/>
      <w:lvlJc w:val="left"/>
      <w:pPr>
        <w:ind w:left="6032" w:hanging="360"/>
      </w:pPr>
    </w:lvl>
    <w:lvl w:ilvl="7" w:tplc="04190019" w:tentative="1">
      <w:start w:val="1"/>
      <w:numFmt w:val="lowerLetter"/>
      <w:lvlText w:val="%8."/>
      <w:lvlJc w:val="left"/>
      <w:pPr>
        <w:ind w:left="6752" w:hanging="360"/>
      </w:pPr>
    </w:lvl>
    <w:lvl w:ilvl="8" w:tplc="0419001B" w:tentative="1">
      <w:start w:val="1"/>
      <w:numFmt w:val="lowerRoman"/>
      <w:lvlText w:val="%9."/>
      <w:lvlJc w:val="right"/>
      <w:pPr>
        <w:ind w:left="7472" w:hanging="180"/>
      </w:pPr>
    </w:lvl>
  </w:abstractNum>
  <w:abstractNum w:abstractNumId="20" w15:restartNumberingAfterBreak="0">
    <w:nsid w:val="4950349A"/>
    <w:multiLevelType w:val="hybridMultilevel"/>
    <w:tmpl w:val="757A2358"/>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498A0A2D"/>
    <w:multiLevelType w:val="hybridMultilevel"/>
    <w:tmpl w:val="E52C7BEA"/>
    <w:lvl w:ilvl="0" w:tplc="3DC62B72">
      <w:start w:val="1"/>
      <w:numFmt w:val="decimal"/>
      <w:lvlText w:val="%1."/>
      <w:lvlJc w:val="left"/>
      <w:pPr>
        <w:tabs>
          <w:tab w:val="num" w:pos="1440"/>
        </w:tabs>
        <w:ind w:left="567" w:hanging="567"/>
      </w:pPr>
      <w:rPr>
        <w:rFonts w:hint="default"/>
      </w:rPr>
    </w:lvl>
    <w:lvl w:ilvl="1" w:tplc="04190003" w:tentative="1">
      <w:start w:val="1"/>
      <w:numFmt w:val="bullet"/>
      <w:lvlText w:val="o"/>
      <w:lvlJc w:val="left"/>
      <w:pPr>
        <w:tabs>
          <w:tab w:val="num" w:pos="360"/>
        </w:tabs>
        <w:ind w:left="360" w:hanging="360"/>
      </w:pPr>
      <w:rPr>
        <w:rFonts w:ascii="Courier New" w:hAnsi="Courier New" w:cs="Courier New" w:hint="default"/>
      </w:rPr>
    </w:lvl>
    <w:lvl w:ilvl="2" w:tplc="04190005" w:tentative="1">
      <w:start w:val="1"/>
      <w:numFmt w:val="bullet"/>
      <w:lvlText w:val=""/>
      <w:lvlJc w:val="left"/>
      <w:pPr>
        <w:tabs>
          <w:tab w:val="num" w:pos="1080"/>
        </w:tabs>
        <w:ind w:left="1080" w:hanging="360"/>
      </w:pPr>
      <w:rPr>
        <w:rFonts w:ascii="Wingdings" w:hAnsi="Wingdings" w:hint="default"/>
      </w:rPr>
    </w:lvl>
    <w:lvl w:ilvl="3" w:tplc="04190001" w:tentative="1">
      <w:start w:val="1"/>
      <w:numFmt w:val="bullet"/>
      <w:lvlText w:val=""/>
      <w:lvlJc w:val="left"/>
      <w:pPr>
        <w:tabs>
          <w:tab w:val="num" w:pos="1800"/>
        </w:tabs>
        <w:ind w:left="1800" w:hanging="360"/>
      </w:pPr>
      <w:rPr>
        <w:rFonts w:ascii="Symbol" w:hAnsi="Symbol" w:hint="default"/>
      </w:rPr>
    </w:lvl>
    <w:lvl w:ilvl="4" w:tplc="04190003" w:tentative="1">
      <w:start w:val="1"/>
      <w:numFmt w:val="bullet"/>
      <w:lvlText w:val="o"/>
      <w:lvlJc w:val="left"/>
      <w:pPr>
        <w:tabs>
          <w:tab w:val="num" w:pos="2520"/>
        </w:tabs>
        <w:ind w:left="2520" w:hanging="360"/>
      </w:pPr>
      <w:rPr>
        <w:rFonts w:ascii="Courier New" w:hAnsi="Courier New" w:cs="Courier New" w:hint="default"/>
      </w:rPr>
    </w:lvl>
    <w:lvl w:ilvl="5" w:tplc="04190005" w:tentative="1">
      <w:start w:val="1"/>
      <w:numFmt w:val="bullet"/>
      <w:lvlText w:val=""/>
      <w:lvlJc w:val="left"/>
      <w:pPr>
        <w:tabs>
          <w:tab w:val="num" w:pos="3240"/>
        </w:tabs>
        <w:ind w:left="3240" w:hanging="360"/>
      </w:pPr>
      <w:rPr>
        <w:rFonts w:ascii="Wingdings" w:hAnsi="Wingdings" w:hint="default"/>
      </w:rPr>
    </w:lvl>
    <w:lvl w:ilvl="6" w:tplc="04190001" w:tentative="1">
      <w:start w:val="1"/>
      <w:numFmt w:val="bullet"/>
      <w:lvlText w:val=""/>
      <w:lvlJc w:val="left"/>
      <w:pPr>
        <w:tabs>
          <w:tab w:val="num" w:pos="3960"/>
        </w:tabs>
        <w:ind w:left="3960" w:hanging="360"/>
      </w:pPr>
      <w:rPr>
        <w:rFonts w:ascii="Symbol" w:hAnsi="Symbol" w:hint="default"/>
      </w:rPr>
    </w:lvl>
    <w:lvl w:ilvl="7" w:tplc="04190003" w:tentative="1">
      <w:start w:val="1"/>
      <w:numFmt w:val="bullet"/>
      <w:lvlText w:val="o"/>
      <w:lvlJc w:val="left"/>
      <w:pPr>
        <w:tabs>
          <w:tab w:val="num" w:pos="4680"/>
        </w:tabs>
        <w:ind w:left="4680" w:hanging="360"/>
      </w:pPr>
      <w:rPr>
        <w:rFonts w:ascii="Courier New" w:hAnsi="Courier New" w:cs="Courier New" w:hint="default"/>
      </w:rPr>
    </w:lvl>
    <w:lvl w:ilvl="8" w:tplc="04190005" w:tentative="1">
      <w:start w:val="1"/>
      <w:numFmt w:val="bullet"/>
      <w:lvlText w:val=""/>
      <w:lvlJc w:val="left"/>
      <w:pPr>
        <w:tabs>
          <w:tab w:val="num" w:pos="5400"/>
        </w:tabs>
        <w:ind w:left="5400" w:hanging="360"/>
      </w:pPr>
      <w:rPr>
        <w:rFonts w:ascii="Wingdings" w:hAnsi="Wingdings" w:hint="default"/>
      </w:rPr>
    </w:lvl>
  </w:abstractNum>
  <w:abstractNum w:abstractNumId="22" w15:restartNumberingAfterBreak="0">
    <w:nsid w:val="49B27685"/>
    <w:multiLevelType w:val="hybridMultilevel"/>
    <w:tmpl w:val="A556781A"/>
    <w:lvl w:ilvl="0" w:tplc="FBB2A030">
      <w:start w:val="1"/>
      <w:numFmt w:val="russianUpper"/>
      <w:lvlText w:val="Приложение %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3" w15:restartNumberingAfterBreak="0">
    <w:nsid w:val="4B595F42"/>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4DCE1269"/>
    <w:multiLevelType w:val="hybridMultilevel"/>
    <w:tmpl w:val="1C44B8A6"/>
    <w:lvl w:ilvl="0" w:tplc="7FD8F30E">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5" w15:restartNumberingAfterBreak="0">
    <w:nsid w:val="5265265A"/>
    <w:multiLevelType w:val="hybridMultilevel"/>
    <w:tmpl w:val="5A6A1080"/>
    <w:lvl w:ilvl="0" w:tplc="76089E38">
      <w:start w:val="1"/>
      <w:numFmt w:val="decimal"/>
      <w:pStyle w:val="a2"/>
      <w:lvlText w:val="%1."/>
      <w:lvlJc w:val="left"/>
      <w:pPr>
        <w:ind w:left="717" w:hanging="360"/>
      </w:pPr>
    </w:lvl>
    <w:lvl w:ilvl="1" w:tplc="04190019" w:tentative="1">
      <w:start w:val="1"/>
      <w:numFmt w:val="lowerLetter"/>
      <w:lvlText w:val="%2."/>
      <w:lvlJc w:val="left"/>
      <w:pPr>
        <w:ind w:left="1437" w:hanging="360"/>
      </w:pPr>
    </w:lvl>
    <w:lvl w:ilvl="2" w:tplc="0419001B" w:tentative="1">
      <w:start w:val="1"/>
      <w:numFmt w:val="lowerRoman"/>
      <w:lvlText w:val="%3."/>
      <w:lvlJc w:val="right"/>
      <w:pPr>
        <w:ind w:left="2157" w:hanging="180"/>
      </w:pPr>
    </w:lvl>
    <w:lvl w:ilvl="3" w:tplc="0419000F" w:tentative="1">
      <w:start w:val="1"/>
      <w:numFmt w:val="decimal"/>
      <w:lvlText w:val="%4."/>
      <w:lvlJc w:val="left"/>
      <w:pPr>
        <w:ind w:left="2877" w:hanging="360"/>
      </w:pPr>
    </w:lvl>
    <w:lvl w:ilvl="4" w:tplc="04190019" w:tentative="1">
      <w:start w:val="1"/>
      <w:numFmt w:val="lowerLetter"/>
      <w:lvlText w:val="%5."/>
      <w:lvlJc w:val="left"/>
      <w:pPr>
        <w:ind w:left="3597" w:hanging="360"/>
      </w:pPr>
    </w:lvl>
    <w:lvl w:ilvl="5" w:tplc="0419001B" w:tentative="1">
      <w:start w:val="1"/>
      <w:numFmt w:val="lowerRoman"/>
      <w:lvlText w:val="%6."/>
      <w:lvlJc w:val="right"/>
      <w:pPr>
        <w:ind w:left="4317" w:hanging="180"/>
      </w:pPr>
    </w:lvl>
    <w:lvl w:ilvl="6" w:tplc="0419000F" w:tentative="1">
      <w:start w:val="1"/>
      <w:numFmt w:val="decimal"/>
      <w:lvlText w:val="%7."/>
      <w:lvlJc w:val="left"/>
      <w:pPr>
        <w:ind w:left="5037" w:hanging="360"/>
      </w:pPr>
    </w:lvl>
    <w:lvl w:ilvl="7" w:tplc="04190019" w:tentative="1">
      <w:start w:val="1"/>
      <w:numFmt w:val="lowerLetter"/>
      <w:lvlText w:val="%8."/>
      <w:lvlJc w:val="left"/>
      <w:pPr>
        <w:ind w:left="5757" w:hanging="360"/>
      </w:pPr>
    </w:lvl>
    <w:lvl w:ilvl="8" w:tplc="0419001B" w:tentative="1">
      <w:start w:val="1"/>
      <w:numFmt w:val="lowerRoman"/>
      <w:lvlText w:val="%9."/>
      <w:lvlJc w:val="right"/>
      <w:pPr>
        <w:ind w:left="6477" w:hanging="180"/>
      </w:pPr>
    </w:lvl>
  </w:abstractNum>
  <w:abstractNum w:abstractNumId="26" w15:restartNumberingAfterBreak="0">
    <w:nsid w:val="52DB563B"/>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54592508"/>
    <w:multiLevelType w:val="hybridMultilevel"/>
    <w:tmpl w:val="C89A795A"/>
    <w:lvl w:ilvl="0" w:tplc="7FD8F30E">
      <w:start w:val="1"/>
      <w:numFmt w:val="bullet"/>
      <w:lvlText w:val=""/>
      <w:lvlJc w:val="left"/>
      <w:pPr>
        <w:ind w:left="1545" w:hanging="360"/>
      </w:pPr>
      <w:rPr>
        <w:rFonts w:ascii="Symbol" w:hAnsi="Symbol" w:hint="default"/>
      </w:rPr>
    </w:lvl>
    <w:lvl w:ilvl="1" w:tplc="04190003" w:tentative="1">
      <w:start w:val="1"/>
      <w:numFmt w:val="bullet"/>
      <w:lvlText w:val="o"/>
      <w:lvlJc w:val="left"/>
      <w:pPr>
        <w:ind w:left="2265" w:hanging="360"/>
      </w:pPr>
      <w:rPr>
        <w:rFonts w:ascii="Courier New" w:hAnsi="Courier New" w:cs="Courier New" w:hint="default"/>
      </w:rPr>
    </w:lvl>
    <w:lvl w:ilvl="2" w:tplc="04190005" w:tentative="1">
      <w:start w:val="1"/>
      <w:numFmt w:val="bullet"/>
      <w:lvlText w:val=""/>
      <w:lvlJc w:val="left"/>
      <w:pPr>
        <w:ind w:left="2985" w:hanging="360"/>
      </w:pPr>
      <w:rPr>
        <w:rFonts w:ascii="Wingdings" w:hAnsi="Wingdings" w:hint="default"/>
      </w:rPr>
    </w:lvl>
    <w:lvl w:ilvl="3" w:tplc="04190001" w:tentative="1">
      <w:start w:val="1"/>
      <w:numFmt w:val="bullet"/>
      <w:lvlText w:val=""/>
      <w:lvlJc w:val="left"/>
      <w:pPr>
        <w:ind w:left="3705" w:hanging="360"/>
      </w:pPr>
      <w:rPr>
        <w:rFonts w:ascii="Symbol" w:hAnsi="Symbol" w:hint="default"/>
      </w:rPr>
    </w:lvl>
    <w:lvl w:ilvl="4" w:tplc="04190003" w:tentative="1">
      <w:start w:val="1"/>
      <w:numFmt w:val="bullet"/>
      <w:lvlText w:val="o"/>
      <w:lvlJc w:val="left"/>
      <w:pPr>
        <w:ind w:left="4425" w:hanging="360"/>
      </w:pPr>
      <w:rPr>
        <w:rFonts w:ascii="Courier New" w:hAnsi="Courier New" w:cs="Courier New" w:hint="default"/>
      </w:rPr>
    </w:lvl>
    <w:lvl w:ilvl="5" w:tplc="04190005" w:tentative="1">
      <w:start w:val="1"/>
      <w:numFmt w:val="bullet"/>
      <w:lvlText w:val=""/>
      <w:lvlJc w:val="left"/>
      <w:pPr>
        <w:ind w:left="5145" w:hanging="360"/>
      </w:pPr>
      <w:rPr>
        <w:rFonts w:ascii="Wingdings" w:hAnsi="Wingdings" w:hint="default"/>
      </w:rPr>
    </w:lvl>
    <w:lvl w:ilvl="6" w:tplc="04190001" w:tentative="1">
      <w:start w:val="1"/>
      <w:numFmt w:val="bullet"/>
      <w:lvlText w:val=""/>
      <w:lvlJc w:val="left"/>
      <w:pPr>
        <w:ind w:left="5865" w:hanging="360"/>
      </w:pPr>
      <w:rPr>
        <w:rFonts w:ascii="Symbol" w:hAnsi="Symbol" w:hint="default"/>
      </w:rPr>
    </w:lvl>
    <w:lvl w:ilvl="7" w:tplc="04190003" w:tentative="1">
      <w:start w:val="1"/>
      <w:numFmt w:val="bullet"/>
      <w:lvlText w:val="o"/>
      <w:lvlJc w:val="left"/>
      <w:pPr>
        <w:ind w:left="6585" w:hanging="360"/>
      </w:pPr>
      <w:rPr>
        <w:rFonts w:ascii="Courier New" w:hAnsi="Courier New" w:cs="Courier New" w:hint="default"/>
      </w:rPr>
    </w:lvl>
    <w:lvl w:ilvl="8" w:tplc="04190005" w:tentative="1">
      <w:start w:val="1"/>
      <w:numFmt w:val="bullet"/>
      <w:lvlText w:val=""/>
      <w:lvlJc w:val="left"/>
      <w:pPr>
        <w:ind w:left="7305" w:hanging="360"/>
      </w:pPr>
      <w:rPr>
        <w:rFonts w:ascii="Wingdings" w:hAnsi="Wingdings" w:hint="default"/>
      </w:rPr>
    </w:lvl>
  </w:abstractNum>
  <w:abstractNum w:abstractNumId="28" w15:restartNumberingAfterBreak="0">
    <w:nsid w:val="5A897FC0"/>
    <w:multiLevelType w:val="hybridMultilevel"/>
    <w:tmpl w:val="9A2ADD04"/>
    <w:lvl w:ilvl="0" w:tplc="A590F172">
      <w:start w:val="1"/>
      <w:numFmt w:val="bullet"/>
      <w:lvlText w:val=""/>
      <w:lvlJc w:val="left"/>
      <w:pPr>
        <w:ind w:left="8725" w:hanging="360"/>
      </w:pPr>
      <w:rPr>
        <w:rFonts w:ascii="Symbol" w:hAnsi="Symbol" w:hint="default"/>
      </w:rPr>
    </w:lvl>
    <w:lvl w:ilvl="1" w:tplc="04190003" w:tentative="1">
      <w:start w:val="1"/>
      <w:numFmt w:val="bullet"/>
      <w:lvlText w:val="o"/>
      <w:lvlJc w:val="left"/>
      <w:pPr>
        <w:ind w:left="9445" w:hanging="360"/>
      </w:pPr>
      <w:rPr>
        <w:rFonts w:ascii="Courier New" w:hAnsi="Courier New" w:cs="Courier New" w:hint="default"/>
      </w:rPr>
    </w:lvl>
    <w:lvl w:ilvl="2" w:tplc="04190005" w:tentative="1">
      <w:start w:val="1"/>
      <w:numFmt w:val="bullet"/>
      <w:lvlText w:val=""/>
      <w:lvlJc w:val="left"/>
      <w:pPr>
        <w:ind w:left="10165" w:hanging="360"/>
      </w:pPr>
      <w:rPr>
        <w:rFonts w:ascii="Wingdings" w:hAnsi="Wingdings" w:hint="default"/>
      </w:rPr>
    </w:lvl>
    <w:lvl w:ilvl="3" w:tplc="04190001" w:tentative="1">
      <w:start w:val="1"/>
      <w:numFmt w:val="bullet"/>
      <w:lvlText w:val=""/>
      <w:lvlJc w:val="left"/>
      <w:pPr>
        <w:ind w:left="10885" w:hanging="360"/>
      </w:pPr>
      <w:rPr>
        <w:rFonts w:ascii="Symbol" w:hAnsi="Symbol" w:hint="default"/>
      </w:rPr>
    </w:lvl>
    <w:lvl w:ilvl="4" w:tplc="04190003" w:tentative="1">
      <w:start w:val="1"/>
      <w:numFmt w:val="bullet"/>
      <w:lvlText w:val="o"/>
      <w:lvlJc w:val="left"/>
      <w:pPr>
        <w:ind w:left="11605" w:hanging="360"/>
      </w:pPr>
      <w:rPr>
        <w:rFonts w:ascii="Courier New" w:hAnsi="Courier New" w:cs="Courier New" w:hint="default"/>
      </w:rPr>
    </w:lvl>
    <w:lvl w:ilvl="5" w:tplc="04190005" w:tentative="1">
      <w:start w:val="1"/>
      <w:numFmt w:val="bullet"/>
      <w:lvlText w:val=""/>
      <w:lvlJc w:val="left"/>
      <w:pPr>
        <w:ind w:left="12325" w:hanging="360"/>
      </w:pPr>
      <w:rPr>
        <w:rFonts w:ascii="Wingdings" w:hAnsi="Wingdings" w:hint="default"/>
      </w:rPr>
    </w:lvl>
    <w:lvl w:ilvl="6" w:tplc="04190001" w:tentative="1">
      <w:start w:val="1"/>
      <w:numFmt w:val="bullet"/>
      <w:lvlText w:val=""/>
      <w:lvlJc w:val="left"/>
      <w:pPr>
        <w:ind w:left="13045" w:hanging="360"/>
      </w:pPr>
      <w:rPr>
        <w:rFonts w:ascii="Symbol" w:hAnsi="Symbol" w:hint="default"/>
      </w:rPr>
    </w:lvl>
    <w:lvl w:ilvl="7" w:tplc="04190003" w:tentative="1">
      <w:start w:val="1"/>
      <w:numFmt w:val="bullet"/>
      <w:lvlText w:val="o"/>
      <w:lvlJc w:val="left"/>
      <w:pPr>
        <w:ind w:left="13765" w:hanging="360"/>
      </w:pPr>
      <w:rPr>
        <w:rFonts w:ascii="Courier New" w:hAnsi="Courier New" w:cs="Courier New" w:hint="default"/>
      </w:rPr>
    </w:lvl>
    <w:lvl w:ilvl="8" w:tplc="04190005" w:tentative="1">
      <w:start w:val="1"/>
      <w:numFmt w:val="bullet"/>
      <w:lvlText w:val=""/>
      <w:lvlJc w:val="left"/>
      <w:pPr>
        <w:ind w:left="14485" w:hanging="360"/>
      </w:pPr>
      <w:rPr>
        <w:rFonts w:ascii="Wingdings" w:hAnsi="Wingdings" w:hint="default"/>
      </w:rPr>
    </w:lvl>
  </w:abstractNum>
  <w:abstractNum w:abstractNumId="29" w15:restartNumberingAfterBreak="0">
    <w:nsid w:val="5AC326A1"/>
    <w:multiLevelType w:val="hybridMultilevel"/>
    <w:tmpl w:val="2F4E2C28"/>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0" w15:restartNumberingAfterBreak="0">
    <w:nsid w:val="60D75456"/>
    <w:multiLevelType w:val="hybridMultilevel"/>
    <w:tmpl w:val="700ACCA2"/>
    <w:lvl w:ilvl="0" w:tplc="43D48DF6">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1" w15:restartNumberingAfterBreak="0">
    <w:nsid w:val="6A2C5EC9"/>
    <w:multiLevelType w:val="singleLevel"/>
    <w:tmpl w:val="6B60CF40"/>
    <w:lvl w:ilvl="0">
      <w:start w:val="1"/>
      <w:numFmt w:val="decimal"/>
      <w:lvlText w:val="%1."/>
      <w:lvlJc w:val="left"/>
      <w:pPr>
        <w:ind w:left="717" w:hanging="360"/>
      </w:pPr>
      <w:rPr>
        <w:rFonts w:hint="default"/>
      </w:rPr>
    </w:lvl>
  </w:abstractNum>
  <w:abstractNum w:abstractNumId="32" w15:restartNumberingAfterBreak="0">
    <w:nsid w:val="6EDC468B"/>
    <w:multiLevelType w:val="hybridMultilevel"/>
    <w:tmpl w:val="A88A522E"/>
    <w:lvl w:ilvl="0" w:tplc="3B94E7D0">
      <w:start w:val="1"/>
      <w:numFmt w:val="bullet"/>
      <w:pStyle w:val="a3"/>
      <w:lvlText w:val=""/>
      <w:lvlJc w:val="left"/>
      <w:pPr>
        <w:ind w:left="1352" w:hanging="360"/>
      </w:pPr>
      <w:rPr>
        <w:rFonts w:ascii="Symbol" w:hAnsi="Symbol" w:hint="default"/>
      </w:rPr>
    </w:lvl>
    <w:lvl w:ilvl="1" w:tplc="04190003" w:tentative="1">
      <w:start w:val="1"/>
      <w:numFmt w:val="bullet"/>
      <w:lvlText w:val="o"/>
      <w:lvlJc w:val="left"/>
      <w:pPr>
        <w:ind w:left="2072" w:hanging="360"/>
      </w:pPr>
      <w:rPr>
        <w:rFonts w:ascii="Courier New" w:hAnsi="Courier New" w:cs="Courier New" w:hint="default"/>
      </w:rPr>
    </w:lvl>
    <w:lvl w:ilvl="2" w:tplc="04190005" w:tentative="1">
      <w:start w:val="1"/>
      <w:numFmt w:val="bullet"/>
      <w:lvlText w:val=""/>
      <w:lvlJc w:val="left"/>
      <w:pPr>
        <w:ind w:left="2792" w:hanging="360"/>
      </w:pPr>
      <w:rPr>
        <w:rFonts w:ascii="Wingdings" w:hAnsi="Wingdings" w:hint="default"/>
      </w:rPr>
    </w:lvl>
    <w:lvl w:ilvl="3" w:tplc="04190001" w:tentative="1">
      <w:start w:val="1"/>
      <w:numFmt w:val="bullet"/>
      <w:lvlText w:val=""/>
      <w:lvlJc w:val="left"/>
      <w:pPr>
        <w:ind w:left="3512" w:hanging="360"/>
      </w:pPr>
      <w:rPr>
        <w:rFonts w:ascii="Symbol" w:hAnsi="Symbol" w:hint="default"/>
      </w:rPr>
    </w:lvl>
    <w:lvl w:ilvl="4" w:tplc="04190003" w:tentative="1">
      <w:start w:val="1"/>
      <w:numFmt w:val="bullet"/>
      <w:lvlText w:val="o"/>
      <w:lvlJc w:val="left"/>
      <w:pPr>
        <w:ind w:left="4232" w:hanging="360"/>
      </w:pPr>
      <w:rPr>
        <w:rFonts w:ascii="Courier New" w:hAnsi="Courier New" w:cs="Courier New" w:hint="default"/>
      </w:rPr>
    </w:lvl>
    <w:lvl w:ilvl="5" w:tplc="04190005" w:tentative="1">
      <w:start w:val="1"/>
      <w:numFmt w:val="bullet"/>
      <w:lvlText w:val=""/>
      <w:lvlJc w:val="left"/>
      <w:pPr>
        <w:ind w:left="4952" w:hanging="360"/>
      </w:pPr>
      <w:rPr>
        <w:rFonts w:ascii="Wingdings" w:hAnsi="Wingdings" w:hint="default"/>
      </w:rPr>
    </w:lvl>
    <w:lvl w:ilvl="6" w:tplc="04190001" w:tentative="1">
      <w:start w:val="1"/>
      <w:numFmt w:val="bullet"/>
      <w:lvlText w:val=""/>
      <w:lvlJc w:val="left"/>
      <w:pPr>
        <w:ind w:left="5672" w:hanging="360"/>
      </w:pPr>
      <w:rPr>
        <w:rFonts w:ascii="Symbol" w:hAnsi="Symbol" w:hint="default"/>
      </w:rPr>
    </w:lvl>
    <w:lvl w:ilvl="7" w:tplc="04190003" w:tentative="1">
      <w:start w:val="1"/>
      <w:numFmt w:val="bullet"/>
      <w:lvlText w:val="o"/>
      <w:lvlJc w:val="left"/>
      <w:pPr>
        <w:ind w:left="6392" w:hanging="360"/>
      </w:pPr>
      <w:rPr>
        <w:rFonts w:ascii="Courier New" w:hAnsi="Courier New" w:cs="Courier New" w:hint="default"/>
      </w:rPr>
    </w:lvl>
    <w:lvl w:ilvl="8" w:tplc="04190005" w:tentative="1">
      <w:start w:val="1"/>
      <w:numFmt w:val="bullet"/>
      <w:lvlText w:val=""/>
      <w:lvlJc w:val="left"/>
      <w:pPr>
        <w:ind w:left="7112" w:hanging="360"/>
      </w:pPr>
      <w:rPr>
        <w:rFonts w:ascii="Wingdings" w:hAnsi="Wingdings" w:hint="default"/>
      </w:rPr>
    </w:lvl>
  </w:abstractNum>
  <w:abstractNum w:abstractNumId="33" w15:restartNumberingAfterBreak="0">
    <w:nsid w:val="73E2759F"/>
    <w:multiLevelType w:val="hybridMultilevel"/>
    <w:tmpl w:val="2FCCEF30"/>
    <w:lvl w:ilvl="0" w:tplc="7FD8F30E">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34" w15:restartNumberingAfterBreak="0">
    <w:nsid w:val="749537E4"/>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75DA6EF5"/>
    <w:multiLevelType w:val="hybridMultilevel"/>
    <w:tmpl w:val="D8165BF2"/>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6" w15:restartNumberingAfterBreak="0">
    <w:nsid w:val="79487F10"/>
    <w:multiLevelType w:val="hybridMultilevel"/>
    <w:tmpl w:val="4B429386"/>
    <w:lvl w:ilvl="0" w:tplc="FBB2A030">
      <w:start w:val="1"/>
      <w:numFmt w:val="russianUpper"/>
      <w:lvlText w:val="Приложение %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7AEC77E3"/>
    <w:multiLevelType w:val="multilevel"/>
    <w:tmpl w:val="05587E7E"/>
    <w:lvl w:ilvl="0">
      <w:start w:val="1"/>
      <w:numFmt w:val="decimal"/>
      <w:pStyle w:val="1"/>
      <w:lvlText w:val="%1."/>
      <w:lvlJc w:val="left"/>
      <w:pPr>
        <w:tabs>
          <w:tab w:val="num" w:pos="360"/>
        </w:tabs>
        <w:ind w:left="360" w:hanging="360"/>
      </w:pPr>
      <w:rPr>
        <w:rFonts w:hint="default"/>
      </w:rPr>
    </w:lvl>
    <w:lvl w:ilvl="1">
      <w:start w:val="1"/>
      <w:numFmt w:val="decimal"/>
      <w:pStyle w:val="2"/>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4."/>
      <w:lvlJc w:val="left"/>
      <w:pPr>
        <w:tabs>
          <w:tab w:val="num" w:pos="1440"/>
        </w:tabs>
        <w:ind w:left="1440" w:hanging="360"/>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8" w15:restartNumberingAfterBreak="0">
    <w:nsid w:val="7B9B46E5"/>
    <w:multiLevelType w:val="multilevel"/>
    <w:tmpl w:val="05587E7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4."/>
      <w:lvlJc w:val="left"/>
      <w:pPr>
        <w:tabs>
          <w:tab w:val="num" w:pos="1440"/>
        </w:tabs>
        <w:ind w:left="1440" w:hanging="360"/>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9" w15:restartNumberingAfterBreak="0">
    <w:nsid w:val="7C6CF250"/>
    <w:multiLevelType w:val="hybridMultilevel"/>
    <w:tmpl w:val="FFFFFFFF"/>
    <w:lvl w:ilvl="0" w:tplc="65BF4EE2">
      <w:start w:val="1"/>
      <w:numFmt w:val="decimal"/>
      <w:lvlText w:val="%1."/>
      <w:lvlJc w:val="left"/>
      <w:pPr>
        <w:ind w:left="720" w:hanging="360"/>
      </w:pPr>
      <w:rPr>
        <w:color w:val="000000"/>
        <w:sz w:val="22"/>
        <w:szCs w:val="22"/>
      </w:rPr>
    </w:lvl>
    <w:lvl w:ilvl="1" w:tplc="7023F7C9">
      <w:start w:val="1"/>
      <w:numFmt w:val="decimal"/>
      <w:lvlText w:val="%2."/>
      <w:lvlJc w:val="left"/>
      <w:pPr>
        <w:ind w:left="1440" w:hanging="360"/>
      </w:pPr>
      <w:rPr>
        <w:color w:val="000000"/>
        <w:sz w:val="22"/>
        <w:szCs w:val="22"/>
      </w:rPr>
    </w:lvl>
    <w:lvl w:ilvl="2" w:tplc="629F0472">
      <w:start w:val="1"/>
      <w:numFmt w:val="decimal"/>
      <w:lvlText w:val="%3."/>
      <w:lvlJc w:val="left"/>
      <w:pPr>
        <w:ind w:left="2160" w:hanging="360"/>
      </w:pPr>
      <w:rPr>
        <w:color w:val="000000"/>
        <w:sz w:val="22"/>
        <w:szCs w:val="22"/>
      </w:rPr>
    </w:lvl>
    <w:lvl w:ilvl="3" w:tplc="705E8B5E">
      <w:start w:val="1"/>
      <w:numFmt w:val="decimal"/>
      <w:lvlText w:val="%4."/>
      <w:lvlJc w:val="left"/>
      <w:pPr>
        <w:ind w:left="2880" w:hanging="360"/>
      </w:pPr>
      <w:rPr>
        <w:color w:val="000000"/>
        <w:sz w:val="22"/>
        <w:szCs w:val="22"/>
      </w:rPr>
    </w:lvl>
    <w:lvl w:ilvl="4" w:tplc="1330ABA6">
      <w:start w:val="1"/>
      <w:numFmt w:val="decimal"/>
      <w:lvlText w:val="%5."/>
      <w:lvlJc w:val="left"/>
      <w:pPr>
        <w:ind w:left="3600" w:hanging="360"/>
      </w:pPr>
      <w:rPr>
        <w:color w:val="000000"/>
        <w:sz w:val="22"/>
        <w:szCs w:val="22"/>
      </w:rPr>
    </w:lvl>
    <w:lvl w:ilvl="5" w:tplc="152DA9E6">
      <w:start w:val="1"/>
      <w:numFmt w:val="decimal"/>
      <w:lvlText w:val="%6."/>
      <w:lvlJc w:val="left"/>
      <w:pPr>
        <w:ind w:left="4320" w:hanging="360"/>
      </w:pPr>
      <w:rPr>
        <w:color w:val="000000"/>
        <w:sz w:val="22"/>
        <w:szCs w:val="22"/>
      </w:rPr>
    </w:lvl>
    <w:lvl w:ilvl="6" w:tplc="5A195A1F">
      <w:start w:val="1"/>
      <w:numFmt w:val="decimal"/>
      <w:lvlText w:val="%7."/>
      <w:lvlJc w:val="left"/>
      <w:pPr>
        <w:ind w:left="5040" w:hanging="360"/>
      </w:pPr>
      <w:rPr>
        <w:color w:val="000000"/>
        <w:sz w:val="22"/>
        <w:szCs w:val="22"/>
      </w:rPr>
    </w:lvl>
    <w:lvl w:ilvl="7" w:tplc="385D9696">
      <w:start w:val="1"/>
      <w:numFmt w:val="decimal"/>
      <w:lvlText w:val="%8."/>
      <w:lvlJc w:val="left"/>
      <w:pPr>
        <w:ind w:left="5760" w:hanging="360"/>
      </w:pPr>
      <w:rPr>
        <w:color w:val="000000"/>
        <w:sz w:val="22"/>
        <w:szCs w:val="22"/>
      </w:rPr>
    </w:lvl>
    <w:lvl w:ilvl="8" w:tplc="397E0734">
      <w:start w:val="1"/>
      <w:numFmt w:val="decimal"/>
      <w:lvlText w:val="%9."/>
      <w:lvlJc w:val="left"/>
      <w:pPr>
        <w:ind w:left="6480" w:hanging="360"/>
      </w:pPr>
      <w:rPr>
        <w:color w:val="000000"/>
        <w:sz w:val="22"/>
        <w:szCs w:val="22"/>
      </w:rPr>
    </w:lvl>
  </w:abstractNum>
  <w:num w:numId="1">
    <w:abstractNumId w:val="37"/>
  </w:num>
  <w:num w:numId="2">
    <w:abstractNumId w:val="37"/>
  </w:num>
  <w:num w:numId="3">
    <w:abstractNumId w:val="12"/>
  </w:num>
  <w:num w:numId="4">
    <w:abstractNumId w:val="6"/>
  </w:num>
  <w:num w:numId="5">
    <w:abstractNumId w:val="4"/>
  </w:num>
  <w:num w:numId="6">
    <w:abstractNumId w:val="21"/>
  </w:num>
  <w:num w:numId="7">
    <w:abstractNumId w:val="38"/>
  </w:num>
  <w:num w:numId="8">
    <w:abstractNumId w:val="31"/>
  </w:num>
  <w:num w:numId="9">
    <w:abstractNumId w:val="32"/>
  </w:num>
  <w:num w:numId="10">
    <w:abstractNumId w:val="25"/>
  </w:num>
  <w:num w:numId="11">
    <w:abstractNumId w:val="19"/>
  </w:num>
  <w:num w:numId="12">
    <w:abstractNumId w:val="32"/>
  </w:num>
  <w:num w:numId="13">
    <w:abstractNumId w:val="3"/>
  </w:num>
  <w:num w:numId="1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8"/>
  </w:num>
  <w:num w:numId="17">
    <w:abstractNumId w:val="35"/>
  </w:num>
  <w:num w:numId="18">
    <w:abstractNumId w:val="20"/>
  </w:num>
  <w:num w:numId="19">
    <w:abstractNumId w:val="24"/>
  </w:num>
  <w:num w:numId="20">
    <w:abstractNumId w:val="27"/>
  </w:num>
  <w:num w:numId="21">
    <w:abstractNumId w:val="16"/>
  </w:num>
  <w:num w:numId="22">
    <w:abstractNumId w:val="5"/>
  </w:num>
  <w:num w:numId="23">
    <w:abstractNumId w:val="33"/>
  </w:num>
  <w:num w:numId="24">
    <w:abstractNumId w:val="9"/>
  </w:num>
  <w:num w:numId="25">
    <w:abstractNumId w:val="1"/>
  </w:num>
  <w:num w:numId="26">
    <w:abstractNumId w:val="22"/>
  </w:num>
  <w:num w:numId="27">
    <w:abstractNumId w:val="36"/>
  </w:num>
  <w:num w:numId="28">
    <w:abstractNumId w:val="11"/>
  </w:num>
  <w:num w:numId="29">
    <w:abstractNumId w:val="29"/>
  </w:num>
  <w:num w:numId="30">
    <w:abstractNumId w:val="7"/>
  </w:num>
  <w:num w:numId="31">
    <w:abstractNumId w:val="17"/>
  </w:num>
  <w:num w:numId="32">
    <w:abstractNumId w:val="34"/>
  </w:num>
  <w:num w:numId="33">
    <w:abstractNumId w:val="0"/>
  </w:num>
  <w:num w:numId="34">
    <w:abstractNumId w:val="26"/>
  </w:num>
  <w:num w:numId="35">
    <w:abstractNumId w:val="23"/>
  </w:num>
  <w:num w:numId="3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3"/>
  </w:num>
  <w:num w:numId="38">
    <w:abstractNumId w:val="18"/>
  </w:num>
  <w:num w:numId="39">
    <w:abstractNumId w:val="32"/>
  </w:num>
  <w:num w:numId="40">
    <w:abstractNumId w:val="28"/>
  </w:num>
  <w:num w:numId="41">
    <w:abstractNumId w:val="10"/>
  </w:num>
  <w:num w:numId="42">
    <w:abstractNumId w:val="15"/>
  </w:num>
  <w:num w:numId="43">
    <w:abstractNumId w:val="30"/>
  </w:num>
  <w:num w:numId="44">
    <w:abstractNumId w:val="37"/>
  </w:num>
  <w:num w:numId="45">
    <w:abstractNumId w:val="14"/>
  </w:num>
  <w:num w:numId="46">
    <w:abstractNumId w:val="2"/>
  </w:num>
  <w:num w:numId="47">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embedSystemFonts/>
  <w:activeWritingStyle w:appName="MSWord" w:lang="ru-RU" w:vendorID="64" w:dllVersion="6" w:nlCheck="1" w:checkStyle="0"/>
  <w:activeWritingStyle w:appName="MSWord" w:lang="en-US" w:vendorID="64" w:dllVersion="6" w:nlCheck="1" w:checkStyle="1"/>
  <w:activeWritingStyle w:appName="MSWord" w:lang="ru-RU" w:vendorID="64" w:dllVersion="4096" w:nlCheck="1" w:checkStyle="0"/>
  <w:activeWritingStyle w:appName="MSWord" w:lang="en-US" w:vendorID="64" w:dllVersion="4096" w:nlCheck="1" w:checkStyle="0"/>
  <w:activeWritingStyle w:appName="MSWord" w:lang="ru-RU" w:vendorID="64" w:dllVersion="131078" w:nlCheck="1" w:checkStyle="0"/>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BSHtml" w:val="False"/>
    <w:docVar w:name="BSInThread" w:val="False"/>
    <w:docVar w:name="BSObjectGUID" w:val="2aa6e672-529c-411e-87d3-53db41168330"/>
    <w:docVar w:name="BSPortal" w:val="False"/>
    <w:docVar w:name="BSTemplateGUID" w:val="cdf76861-602f-4009-8852-bc6c3b1c466f"/>
    <w:docVar w:name="BSVersion" w:val="4.2.6326.16043"/>
    <w:docVar w:name="Вводная_информация_e9a2be72" w:val=" "/>
    <w:docVar w:name="Вышестоящее_подразделени_7b6cb337_3_1_1" w:val="Склад WMS"/>
    <w:docVar w:name="Действия_при_отклонении_01eec514_1" w:val=" "/>
    <w:docVar w:name="Действия_при_отклонении_01eec514_2" w:val=" "/>
    <w:docVar w:name="Действия_при_отклонении_01eec514_3" w:val=" "/>
    <w:docVar w:name="Действия_при_отклонении_01eec514_4" w:val=" "/>
    <w:docVar w:name="Действия_при_отклонении_01eec514_5" w:val=" "/>
    <w:docVar w:name="Действия_при_отклонении_01eec514_6" w:val=" "/>
    <w:docVar w:name="Исполнитель_процесса_86679d2f_1_1" w:val="Старший смены "/>
    <w:docVar w:name="Исполнитель_процесса_86679d2f_2_1" w:val="Оператор ПТО "/>
    <w:docVar w:name="Исполнитель_процесса_86679d2f_3_1" w:val="Отборщик "/>
    <w:docVar w:name="Исполнитель_процесса_86679d2f_4_1" w:val="Отборщик "/>
    <w:docVar w:name="Исполнитель_процесса_86679d2f_5_1" w:val="Отборщик "/>
    <w:docVar w:name="Исполнитель_процесса_86679d2f_6_1" w:val="Контролер"/>
    <w:docVar w:name="Комментарий_8593860d_1" w:val=" "/>
    <w:docVar w:name="Комментарий_8593860d_2" w:val=" "/>
    <w:docVar w:name="Комментарий_8593860d_3" w:val=" "/>
    <w:docVar w:name="Комментарий_8593860d_4" w:val=" "/>
    <w:docVar w:name="Комментарий_8593860d_5" w:val=" "/>
    <w:docVar w:name="Комментарий_8593860d_6" w:val=" "/>
    <w:docVar w:name="Название_22aea16b" w:val="А3 Отборка товара"/>
    <w:docVar w:name="Название_36c7c8a4" w:val="А3 Отборка товара"/>
    <w:docVar w:name="Название_9eda1ddb_1" w:val="Начальник склада"/>
    <w:docVar w:name="Начало_12ceed2a" w:val="Документы по заказам готовы к выгрузке из 1С в WMS"/>
    <w:docVar w:name="Начало_процесса_a84c9408_1" w:val="Подготовлены маршруты доставки, документы самовывозов, ПРМ, РКС, Сводные накладные"/>
    <w:docVar w:name="Начало_процесса_a84c9408_2" w:val="Документы выгружены в WMS. Получено задание на перещение товара"/>
    <w:docVar w:name="Начало_процесса_a84c9408_3" w:val="Документы выгружены в WMS. Получено задание на перещение товара"/>
    <w:docVar w:name="Начало_процесса_a84c9408_4" w:val="Товар перемещен/ полки пополнены"/>
    <w:docVar w:name="Начало_процесса_a84c9408_5" w:val="Товар отобран"/>
    <w:docVar w:name="Начало_процесса_a84c9408_6" w:val=" "/>
    <w:docVar w:name="Область_Деятельности_87a5bc2c_1" w:val=" "/>
    <w:docVar w:name="Область_Деятельности_87a5bc2c_2" w:val=" "/>
    <w:docVar w:name="Область_Деятельности_87a5bc2c_3" w:val=" "/>
    <w:docVar w:name="Область_Деятельности_87a5bc2c_4" w:val=" "/>
    <w:docVar w:name="Область_Деятельности_87a5bc2c_5" w:val=" "/>
    <w:docVar w:name="Область_Деятельности_87a5bc2c_6" w:val=" "/>
    <w:docVar w:name="Отклонение_b39a9b5e_1" w:val="Выгрузка документов из 1С в WMS"/>
    <w:docVar w:name="Отклонение_b39a9b5e_2" w:val="Запуск заказов в работу"/>
    <w:docVar w:name="Отклонение_b39a9b5e_3" w:val="Перемещение товара из ЗХ в ЗН"/>
    <w:docVar w:name="Отклонение_b39a9b5e_4" w:val="Челночное пополнение полок"/>
    <w:docVar w:name="Отклонение_b39a9b5e_5" w:val="Отборка товара"/>
    <w:docVar w:name="Отклонение_b39a9b5e_6" w:val="Консолидация товара"/>
    <w:docVar w:name="Отклонение_fb6dffa9_1" w:val="Выгрузка документов из 1С в WMS"/>
    <w:docVar w:name="Отклонение_fb6dffa9_2" w:val="Запуск заказов в работу"/>
    <w:docVar w:name="Отклонение_fb6dffa9_3" w:val="Перемещение товара из ЗХ в ЗН"/>
    <w:docVar w:name="Отклонение_fb6dffa9_4" w:val="Челночное пополнение полок"/>
    <w:docVar w:name="Отклонение_fb6dffa9_5" w:val="Отборка товара"/>
    <w:docVar w:name="Отклонение_fb6dffa9_6" w:val="Консолидация товара"/>
    <w:docVar w:name="Подразделение_a6491f12_1_1" w:val="Склад WMS"/>
    <w:docVar w:name="Подразделение_a6491f12_2_1" w:val="Склад WMS"/>
    <w:docVar w:name="Подразделение_a6491f12_3_1" w:val="Склад WMS"/>
    <w:docVar w:name="Подразделение_a6491f12_4_1" w:val="Склад WMS"/>
    <w:docVar w:name="Приложение_e3ca3958_1" w:val=" "/>
    <w:docVar w:name="Приложение_e3ca3958_2" w:val=" "/>
    <w:docVar w:name="Приложение_e3ca3958_3" w:val=" "/>
    <w:docVar w:name="Приложение_e3ca3958_4" w:val=" "/>
    <w:docVar w:name="Приложение_e3ca3958_5" w:val=" "/>
    <w:docVar w:name="Приложение_e3ca3958_6" w:val=" "/>
    <w:docVar w:name="Примечание_378b7683_1" w:val=" "/>
    <w:docVar w:name="Примечание_378b7683_2" w:val=" "/>
    <w:docVar w:name="Примечание_378b7683_3" w:val=" "/>
    <w:docVar w:name="Примечание_378b7683_4" w:val=" "/>
    <w:docVar w:name="Примечание_378b7683_5" w:val=" "/>
    <w:docVar w:name="Примечание_378b7683_6" w:val=" "/>
    <w:docVar w:name="Процесс_2f3b78ca_1" w:val="А3.1 Выгрузить документы доставки из 1С в WMS"/>
    <w:docVar w:name="Процесс_2f3b78ca_2" w:val="А3.2 Переместить товар из зоны хранения в зону набора"/>
    <w:docVar w:name="Процесс_2f3b78ca_3" w:val="А3.3 Челночное пополнение полок"/>
    <w:docVar w:name="Процесс_2f3b78ca_4" w:val="А3.4 Отобрать товар по технологии WMS"/>
    <w:docVar w:name="Процесс_2f3b78ca_5" w:val="А3.5 Сконсолидировать товар после набора"/>
    <w:docVar w:name="Процесс_2f3b78ca_6" w:val="А3.6 Проверить собранный заказ"/>
    <w:docVar w:name="Результат_75a7623c" w:val="Отобранный заказ проверен"/>
    <w:docVar w:name="Результат_процесса_c7700220_1" w:val="Заказы по маршрутам выгружены в WMS и запущены в работу"/>
    <w:docVar w:name="Результат_процесса_c7700220_2" w:val="Товар перемещен"/>
    <w:docVar w:name="Результат_процесса_c7700220_3" w:val="Полки пополнены"/>
    <w:docVar w:name="Результат_процесса_c7700220_4" w:val="Товар отобран"/>
    <w:docVar w:name="Результат_процесса_c7700220_5" w:val="Товар сконсолидирован"/>
    <w:docVar w:name="Результат_процесса_c7700220_6" w:val=" "/>
    <w:docVar w:name="Содержание_деятельности_5446e001" w:val=" "/>
    <w:docVar w:name="Ссылка_на_процесс_d1242490_1" w:val=" "/>
    <w:docVar w:name="Ссылка_на_процесс_d1242490_2" w:val=" "/>
    <w:docVar w:name="Ссылка_на_процесс_d1242490_3" w:val=" "/>
    <w:docVar w:name="Ссылка_на_процесс_d1242490_4" w:val=" "/>
    <w:docVar w:name="Ссылка_на_процесс_d1242490_5" w:val=" "/>
    <w:docVar w:name="Ссылка_на_процесс_d1242490_6" w:val=" "/>
    <w:docVar w:name="Субъект_61f45ab3_1_1" w:val="Оператор ПТО "/>
    <w:docVar w:name="Субъект_61f45ab3_2_1" w:val="Отборщик "/>
    <w:docVar w:name="Субъект_61f45ab3_3_1" w:val="Старший смены "/>
    <w:docVar w:name="Субъект_61f45ab3_4_1" w:val="Контролер"/>
    <w:docVar w:name="Субъект_8b920477_3_1_1" w:val="Оператор ПТО "/>
    <w:docVar w:name="Тип_связи_740ea134_3_1" w:val="способствует при выполнении"/>
    <w:docVar w:name="Тип_связи_de50a450_1" w:val="перемещает товар"/>
    <w:docVar w:name="Тип_связи_de50a450_2" w:val="отбирает товар"/>
    <w:docVar w:name="Тип_связи_de50a450_3" w:val="выгружает документ в WMS"/>
    <w:docVar w:name="Тип_связи_de50a450_4" w:val="осуществляет контрольную проверку"/>
    <w:docVar w:name="Требования_к_срокам_80d63d92" w:val="В течении рабочего дня"/>
    <w:docVar w:name="Требования_к_срокам_92effd16_1" w:val="20 минут с момента поступления информации о готовых к выгрузке документах"/>
    <w:docVar w:name="Требования_к_срокам_92effd16_2" w:val=" "/>
    <w:docVar w:name="Требования_к_срокам_92effd16_3" w:val=" "/>
    <w:docVar w:name="Требования_к_срокам_92effd16_4" w:val=" "/>
    <w:docVar w:name="Требования_к_срокам_92effd16_5" w:val=" "/>
    <w:docVar w:name="Требования_к_срокам_92effd16_6" w:val=" "/>
  </w:docVars>
  <w:rsids>
    <w:rsidRoot w:val="002F1689"/>
    <w:rsid w:val="00001279"/>
    <w:rsid w:val="00006108"/>
    <w:rsid w:val="00011964"/>
    <w:rsid w:val="000122DF"/>
    <w:rsid w:val="00026FC6"/>
    <w:rsid w:val="000274D8"/>
    <w:rsid w:val="00031C47"/>
    <w:rsid w:val="000343A5"/>
    <w:rsid w:val="00040C7C"/>
    <w:rsid w:val="00047926"/>
    <w:rsid w:val="000533EE"/>
    <w:rsid w:val="00055895"/>
    <w:rsid w:val="00063D57"/>
    <w:rsid w:val="00064987"/>
    <w:rsid w:val="00071D0C"/>
    <w:rsid w:val="00074FD1"/>
    <w:rsid w:val="0007502E"/>
    <w:rsid w:val="00075D12"/>
    <w:rsid w:val="00077FB4"/>
    <w:rsid w:val="00082AF5"/>
    <w:rsid w:val="00086816"/>
    <w:rsid w:val="00093744"/>
    <w:rsid w:val="0009608F"/>
    <w:rsid w:val="000A0377"/>
    <w:rsid w:val="000A048B"/>
    <w:rsid w:val="000A08CC"/>
    <w:rsid w:val="000A59F5"/>
    <w:rsid w:val="000B7273"/>
    <w:rsid w:val="000C1E2A"/>
    <w:rsid w:val="000D6EDB"/>
    <w:rsid w:val="000E702D"/>
    <w:rsid w:val="000F79AC"/>
    <w:rsid w:val="001014F6"/>
    <w:rsid w:val="0010354B"/>
    <w:rsid w:val="00105183"/>
    <w:rsid w:val="00106DFE"/>
    <w:rsid w:val="001144F9"/>
    <w:rsid w:val="00116C65"/>
    <w:rsid w:val="001226B4"/>
    <w:rsid w:val="0012713C"/>
    <w:rsid w:val="001331BB"/>
    <w:rsid w:val="001524B3"/>
    <w:rsid w:val="0015464B"/>
    <w:rsid w:val="00155450"/>
    <w:rsid w:val="00155BF4"/>
    <w:rsid w:val="00163B5C"/>
    <w:rsid w:val="0018194B"/>
    <w:rsid w:val="00183038"/>
    <w:rsid w:val="00187395"/>
    <w:rsid w:val="00194B92"/>
    <w:rsid w:val="00195BD4"/>
    <w:rsid w:val="001A00C0"/>
    <w:rsid w:val="001A349B"/>
    <w:rsid w:val="001A4C47"/>
    <w:rsid w:val="001A634F"/>
    <w:rsid w:val="001A6F45"/>
    <w:rsid w:val="001A77E2"/>
    <w:rsid w:val="001A7A93"/>
    <w:rsid w:val="001B4B07"/>
    <w:rsid w:val="001B77AE"/>
    <w:rsid w:val="001C0BD4"/>
    <w:rsid w:val="001C17CF"/>
    <w:rsid w:val="001C430C"/>
    <w:rsid w:val="001D25A7"/>
    <w:rsid w:val="001D2647"/>
    <w:rsid w:val="001E1307"/>
    <w:rsid w:val="001F553B"/>
    <w:rsid w:val="00203315"/>
    <w:rsid w:val="00213932"/>
    <w:rsid w:val="0022445C"/>
    <w:rsid w:val="00232AD4"/>
    <w:rsid w:val="0024228E"/>
    <w:rsid w:val="002445C6"/>
    <w:rsid w:val="00247C7C"/>
    <w:rsid w:val="002547D8"/>
    <w:rsid w:val="002632BF"/>
    <w:rsid w:val="002644A1"/>
    <w:rsid w:val="00265355"/>
    <w:rsid w:val="00265633"/>
    <w:rsid w:val="00266532"/>
    <w:rsid w:val="002833E4"/>
    <w:rsid w:val="002C2F3B"/>
    <w:rsid w:val="002C4E7A"/>
    <w:rsid w:val="002D51C2"/>
    <w:rsid w:val="002F1689"/>
    <w:rsid w:val="002F6E47"/>
    <w:rsid w:val="003068C1"/>
    <w:rsid w:val="00310192"/>
    <w:rsid w:val="00316C9F"/>
    <w:rsid w:val="00323639"/>
    <w:rsid w:val="00330E29"/>
    <w:rsid w:val="00334B6C"/>
    <w:rsid w:val="00357B30"/>
    <w:rsid w:val="00361FD2"/>
    <w:rsid w:val="00363ECC"/>
    <w:rsid w:val="00366983"/>
    <w:rsid w:val="003827E7"/>
    <w:rsid w:val="00384CB8"/>
    <w:rsid w:val="00384E59"/>
    <w:rsid w:val="00384FE8"/>
    <w:rsid w:val="0038541B"/>
    <w:rsid w:val="003A1F4B"/>
    <w:rsid w:val="003A27EF"/>
    <w:rsid w:val="003A3506"/>
    <w:rsid w:val="003A74F6"/>
    <w:rsid w:val="003B20CD"/>
    <w:rsid w:val="003D09E6"/>
    <w:rsid w:val="003D1809"/>
    <w:rsid w:val="003D4429"/>
    <w:rsid w:val="003D704C"/>
    <w:rsid w:val="003D718F"/>
    <w:rsid w:val="003E272B"/>
    <w:rsid w:val="003E4444"/>
    <w:rsid w:val="003F0281"/>
    <w:rsid w:val="003F537A"/>
    <w:rsid w:val="003F7847"/>
    <w:rsid w:val="0040449B"/>
    <w:rsid w:val="00405892"/>
    <w:rsid w:val="004061BD"/>
    <w:rsid w:val="00414BB5"/>
    <w:rsid w:val="00420B9F"/>
    <w:rsid w:val="0042360F"/>
    <w:rsid w:val="00424C43"/>
    <w:rsid w:val="00431BC9"/>
    <w:rsid w:val="00434711"/>
    <w:rsid w:val="00437102"/>
    <w:rsid w:val="00443941"/>
    <w:rsid w:val="004636CA"/>
    <w:rsid w:val="004643D9"/>
    <w:rsid w:val="00466E40"/>
    <w:rsid w:val="0046758A"/>
    <w:rsid w:val="00470C32"/>
    <w:rsid w:val="00473EEB"/>
    <w:rsid w:val="00475346"/>
    <w:rsid w:val="00480E16"/>
    <w:rsid w:val="00484C31"/>
    <w:rsid w:val="00497CD3"/>
    <w:rsid w:val="004A0571"/>
    <w:rsid w:val="004A4264"/>
    <w:rsid w:val="004A5B69"/>
    <w:rsid w:val="004A6BF8"/>
    <w:rsid w:val="004B30D9"/>
    <w:rsid w:val="004B702D"/>
    <w:rsid w:val="004C028D"/>
    <w:rsid w:val="004C0B18"/>
    <w:rsid w:val="004C5361"/>
    <w:rsid w:val="004C72A3"/>
    <w:rsid w:val="004C7A55"/>
    <w:rsid w:val="004E58AF"/>
    <w:rsid w:val="004F05BB"/>
    <w:rsid w:val="004F6A29"/>
    <w:rsid w:val="00510352"/>
    <w:rsid w:val="005169C0"/>
    <w:rsid w:val="0052139F"/>
    <w:rsid w:val="00522822"/>
    <w:rsid w:val="00523228"/>
    <w:rsid w:val="00526796"/>
    <w:rsid w:val="0054044D"/>
    <w:rsid w:val="00544FCE"/>
    <w:rsid w:val="00545ED0"/>
    <w:rsid w:val="005476C1"/>
    <w:rsid w:val="0055455E"/>
    <w:rsid w:val="0055688B"/>
    <w:rsid w:val="0056320E"/>
    <w:rsid w:val="00574C4A"/>
    <w:rsid w:val="00576E17"/>
    <w:rsid w:val="00577C80"/>
    <w:rsid w:val="00581B10"/>
    <w:rsid w:val="00586FB7"/>
    <w:rsid w:val="00587C88"/>
    <w:rsid w:val="005A3106"/>
    <w:rsid w:val="005B4597"/>
    <w:rsid w:val="005D30A8"/>
    <w:rsid w:val="005E0575"/>
    <w:rsid w:val="005E1BFE"/>
    <w:rsid w:val="005E23C2"/>
    <w:rsid w:val="005E2B29"/>
    <w:rsid w:val="005E6D17"/>
    <w:rsid w:val="005F4CEA"/>
    <w:rsid w:val="005F6059"/>
    <w:rsid w:val="00602D08"/>
    <w:rsid w:val="00605472"/>
    <w:rsid w:val="00605C57"/>
    <w:rsid w:val="00606C67"/>
    <w:rsid w:val="006129D4"/>
    <w:rsid w:val="00613D13"/>
    <w:rsid w:val="00614664"/>
    <w:rsid w:val="00635D37"/>
    <w:rsid w:val="00642EAC"/>
    <w:rsid w:val="00650980"/>
    <w:rsid w:val="00651001"/>
    <w:rsid w:val="00655955"/>
    <w:rsid w:val="00661A99"/>
    <w:rsid w:val="00667BB8"/>
    <w:rsid w:val="00673962"/>
    <w:rsid w:val="006806FA"/>
    <w:rsid w:val="00684F6B"/>
    <w:rsid w:val="00687EB7"/>
    <w:rsid w:val="00692FAF"/>
    <w:rsid w:val="006957EE"/>
    <w:rsid w:val="00696DA1"/>
    <w:rsid w:val="006A106A"/>
    <w:rsid w:val="006A1639"/>
    <w:rsid w:val="006A1A61"/>
    <w:rsid w:val="006B4EF3"/>
    <w:rsid w:val="006C1203"/>
    <w:rsid w:val="006C1FCB"/>
    <w:rsid w:val="006C3291"/>
    <w:rsid w:val="006C68B4"/>
    <w:rsid w:val="006C7100"/>
    <w:rsid w:val="006E044E"/>
    <w:rsid w:val="006F280C"/>
    <w:rsid w:val="006F2A73"/>
    <w:rsid w:val="006F4B31"/>
    <w:rsid w:val="006F6564"/>
    <w:rsid w:val="006F68DA"/>
    <w:rsid w:val="0070429B"/>
    <w:rsid w:val="0070460D"/>
    <w:rsid w:val="00706C8E"/>
    <w:rsid w:val="0072091F"/>
    <w:rsid w:val="007249A6"/>
    <w:rsid w:val="007335B3"/>
    <w:rsid w:val="00734A87"/>
    <w:rsid w:val="00735FC7"/>
    <w:rsid w:val="00741A45"/>
    <w:rsid w:val="0075434F"/>
    <w:rsid w:val="0076014A"/>
    <w:rsid w:val="00766488"/>
    <w:rsid w:val="00766E84"/>
    <w:rsid w:val="00770F7C"/>
    <w:rsid w:val="00776E12"/>
    <w:rsid w:val="007924EA"/>
    <w:rsid w:val="007938C2"/>
    <w:rsid w:val="007A69FD"/>
    <w:rsid w:val="007B5D39"/>
    <w:rsid w:val="007C41B5"/>
    <w:rsid w:val="007C78B4"/>
    <w:rsid w:val="007C78D0"/>
    <w:rsid w:val="007E0600"/>
    <w:rsid w:val="007E1A76"/>
    <w:rsid w:val="007F0F34"/>
    <w:rsid w:val="0080174B"/>
    <w:rsid w:val="00807777"/>
    <w:rsid w:val="008171FE"/>
    <w:rsid w:val="00823C1E"/>
    <w:rsid w:val="00836284"/>
    <w:rsid w:val="0083723E"/>
    <w:rsid w:val="008376F3"/>
    <w:rsid w:val="00843F49"/>
    <w:rsid w:val="00845D5B"/>
    <w:rsid w:val="00846456"/>
    <w:rsid w:val="00852289"/>
    <w:rsid w:val="008644F7"/>
    <w:rsid w:val="00867171"/>
    <w:rsid w:val="00867B62"/>
    <w:rsid w:val="008800D9"/>
    <w:rsid w:val="0088270F"/>
    <w:rsid w:val="008835D0"/>
    <w:rsid w:val="008845F4"/>
    <w:rsid w:val="00886811"/>
    <w:rsid w:val="008909D8"/>
    <w:rsid w:val="008943E8"/>
    <w:rsid w:val="0089496C"/>
    <w:rsid w:val="00895195"/>
    <w:rsid w:val="00897A6D"/>
    <w:rsid w:val="008A3582"/>
    <w:rsid w:val="008B3EA8"/>
    <w:rsid w:val="008B50D8"/>
    <w:rsid w:val="008C26F5"/>
    <w:rsid w:val="008C5035"/>
    <w:rsid w:val="008C6908"/>
    <w:rsid w:val="008D04AC"/>
    <w:rsid w:val="008D268A"/>
    <w:rsid w:val="008D5AB3"/>
    <w:rsid w:val="008E2FAB"/>
    <w:rsid w:val="008F0B0F"/>
    <w:rsid w:val="009156EC"/>
    <w:rsid w:val="009221ED"/>
    <w:rsid w:val="00923DA2"/>
    <w:rsid w:val="009322B1"/>
    <w:rsid w:val="00940CD7"/>
    <w:rsid w:val="009410C9"/>
    <w:rsid w:val="00943EC7"/>
    <w:rsid w:val="00947EF5"/>
    <w:rsid w:val="00952666"/>
    <w:rsid w:val="00954305"/>
    <w:rsid w:val="00955CC4"/>
    <w:rsid w:val="0096302A"/>
    <w:rsid w:val="00971D95"/>
    <w:rsid w:val="009773BC"/>
    <w:rsid w:val="00987777"/>
    <w:rsid w:val="00990C69"/>
    <w:rsid w:val="009973A8"/>
    <w:rsid w:val="009A0016"/>
    <w:rsid w:val="009A1170"/>
    <w:rsid w:val="009A329D"/>
    <w:rsid w:val="009A50CF"/>
    <w:rsid w:val="009C31AC"/>
    <w:rsid w:val="009C3457"/>
    <w:rsid w:val="009C44F7"/>
    <w:rsid w:val="009D48D7"/>
    <w:rsid w:val="00A011D9"/>
    <w:rsid w:val="00A043C4"/>
    <w:rsid w:val="00A12A84"/>
    <w:rsid w:val="00A132F2"/>
    <w:rsid w:val="00A1444F"/>
    <w:rsid w:val="00A22486"/>
    <w:rsid w:val="00A31368"/>
    <w:rsid w:val="00A336B0"/>
    <w:rsid w:val="00A4276A"/>
    <w:rsid w:val="00A42B51"/>
    <w:rsid w:val="00A57CE0"/>
    <w:rsid w:val="00A62818"/>
    <w:rsid w:val="00A6467A"/>
    <w:rsid w:val="00A64880"/>
    <w:rsid w:val="00A65E90"/>
    <w:rsid w:val="00A775F2"/>
    <w:rsid w:val="00A81AB8"/>
    <w:rsid w:val="00A821AC"/>
    <w:rsid w:val="00A821DE"/>
    <w:rsid w:val="00A93599"/>
    <w:rsid w:val="00A93FEB"/>
    <w:rsid w:val="00AA00A0"/>
    <w:rsid w:val="00AA0C92"/>
    <w:rsid w:val="00AA474B"/>
    <w:rsid w:val="00AB29E3"/>
    <w:rsid w:val="00AB7FF9"/>
    <w:rsid w:val="00AC5052"/>
    <w:rsid w:val="00AC516C"/>
    <w:rsid w:val="00AD2BCF"/>
    <w:rsid w:val="00AE1775"/>
    <w:rsid w:val="00AF1054"/>
    <w:rsid w:val="00B00166"/>
    <w:rsid w:val="00B112FE"/>
    <w:rsid w:val="00B16081"/>
    <w:rsid w:val="00B20707"/>
    <w:rsid w:val="00B228EA"/>
    <w:rsid w:val="00B55926"/>
    <w:rsid w:val="00B6517C"/>
    <w:rsid w:val="00B66454"/>
    <w:rsid w:val="00B82027"/>
    <w:rsid w:val="00B86FC7"/>
    <w:rsid w:val="00B9746C"/>
    <w:rsid w:val="00BD13E4"/>
    <w:rsid w:val="00BD62FA"/>
    <w:rsid w:val="00BE351F"/>
    <w:rsid w:val="00BF7D06"/>
    <w:rsid w:val="00C05FDF"/>
    <w:rsid w:val="00C07223"/>
    <w:rsid w:val="00C17940"/>
    <w:rsid w:val="00C25F8D"/>
    <w:rsid w:val="00C31646"/>
    <w:rsid w:val="00C325A5"/>
    <w:rsid w:val="00C428AD"/>
    <w:rsid w:val="00C44800"/>
    <w:rsid w:val="00C51D9D"/>
    <w:rsid w:val="00C52E83"/>
    <w:rsid w:val="00C53FDE"/>
    <w:rsid w:val="00C55331"/>
    <w:rsid w:val="00C555B7"/>
    <w:rsid w:val="00C6252B"/>
    <w:rsid w:val="00C669F8"/>
    <w:rsid w:val="00C711CA"/>
    <w:rsid w:val="00C75B52"/>
    <w:rsid w:val="00C86F34"/>
    <w:rsid w:val="00C918F5"/>
    <w:rsid w:val="00C95F52"/>
    <w:rsid w:val="00CA2050"/>
    <w:rsid w:val="00CB1328"/>
    <w:rsid w:val="00CC109F"/>
    <w:rsid w:val="00CC12FC"/>
    <w:rsid w:val="00CC37A0"/>
    <w:rsid w:val="00CD22EF"/>
    <w:rsid w:val="00CD42E8"/>
    <w:rsid w:val="00CD737D"/>
    <w:rsid w:val="00CE334B"/>
    <w:rsid w:val="00CE4702"/>
    <w:rsid w:val="00CE5EB4"/>
    <w:rsid w:val="00CE5FFB"/>
    <w:rsid w:val="00CF0CBF"/>
    <w:rsid w:val="00D03BAC"/>
    <w:rsid w:val="00D04F60"/>
    <w:rsid w:val="00D11B7C"/>
    <w:rsid w:val="00D2407A"/>
    <w:rsid w:val="00D4224D"/>
    <w:rsid w:val="00D43128"/>
    <w:rsid w:val="00D45D92"/>
    <w:rsid w:val="00D61006"/>
    <w:rsid w:val="00D83BF0"/>
    <w:rsid w:val="00D8438C"/>
    <w:rsid w:val="00D91B2D"/>
    <w:rsid w:val="00D92CD4"/>
    <w:rsid w:val="00D93BEF"/>
    <w:rsid w:val="00D94EED"/>
    <w:rsid w:val="00DA1120"/>
    <w:rsid w:val="00DA30D4"/>
    <w:rsid w:val="00DB0419"/>
    <w:rsid w:val="00DB3977"/>
    <w:rsid w:val="00DC42F2"/>
    <w:rsid w:val="00DD29C6"/>
    <w:rsid w:val="00DD527C"/>
    <w:rsid w:val="00DE1302"/>
    <w:rsid w:val="00E03E94"/>
    <w:rsid w:val="00E0468E"/>
    <w:rsid w:val="00E07C1A"/>
    <w:rsid w:val="00E14445"/>
    <w:rsid w:val="00E17B02"/>
    <w:rsid w:val="00E22477"/>
    <w:rsid w:val="00E24D1B"/>
    <w:rsid w:val="00E27118"/>
    <w:rsid w:val="00E33F7F"/>
    <w:rsid w:val="00E34C57"/>
    <w:rsid w:val="00E40E04"/>
    <w:rsid w:val="00E41210"/>
    <w:rsid w:val="00E55564"/>
    <w:rsid w:val="00E606F4"/>
    <w:rsid w:val="00E72F57"/>
    <w:rsid w:val="00E859A7"/>
    <w:rsid w:val="00E902D1"/>
    <w:rsid w:val="00E91EAF"/>
    <w:rsid w:val="00E962D0"/>
    <w:rsid w:val="00E97CCD"/>
    <w:rsid w:val="00EA50E5"/>
    <w:rsid w:val="00EB0BFE"/>
    <w:rsid w:val="00EB49D5"/>
    <w:rsid w:val="00EB53C1"/>
    <w:rsid w:val="00EC20E7"/>
    <w:rsid w:val="00ED39E7"/>
    <w:rsid w:val="00ED7BCE"/>
    <w:rsid w:val="00EF0891"/>
    <w:rsid w:val="00EF0F10"/>
    <w:rsid w:val="00EF3A69"/>
    <w:rsid w:val="00EF6071"/>
    <w:rsid w:val="00F0151A"/>
    <w:rsid w:val="00F01CC7"/>
    <w:rsid w:val="00F0571E"/>
    <w:rsid w:val="00F06E9F"/>
    <w:rsid w:val="00F11710"/>
    <w:rsid w:val="00F151A8"/>
    <w:rsid w:val="00F15549"/>
    <w:rsid w:val="00F167FC"/>
    <w:rsid w:val="00F303C3"/>
    <w:rsid w:val="00F3490A"/>
    <w:rsid w:val="00F34BA6"/>
    <w:rsid w:val="00F36178"/>
    <w:rsid w:val="00F37527"/>
    <w:rsid w:val="00F4254D"/>
    <w:rsid w:val="00F42A23"/>
    <w:rsid w:val="00F45A2F"/>
    <w:rsid w:val="00F45E25"/>
    <w:rsid w:val="00F4679A"/>
    <w:rsid w:val="00F53A92"/>
    <w:rsid w:val="00F60949"/>
    <w:rsid w:val="00F810E1"/>
    <w:rsid w:val="00F86D62"/>
    <w:rsid w:val="00F966E1"/>
    <w:rsid w:val="00F96AAB"/>
    <w:rsid w:val="00FA1CEF"/>
    <w:rsid w:val="00FA2CD3"/>
    <w:rsid w:val="00FA4E58"/>
    <w:rsid w:val="00FC0BC1"/>
    <w:rsid w:val="00FC4D1B"/>
    <w:rsid w:val="00FD163D"/>
    <w:rsid w:val="00FE126D"/>
    <w:rsid w:val="00FE3067"/>
    <w:rsid w:val="00FE3970"/>
    <w:rsid w:val="00FE5963"/>
    <w:rsid w:val="00FF64F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41"/>
    <o:shapelayout v:ext="edit">
      <o:idmap v:ext="edit" data="1"/>
    </o:shapelayout>
  </w:shapeDefaults>
  <w:decimalSymbol w:val=","/>
  <w:listSeparator w:val=";"/>
  <w14:docId w14:val="04AB4869"/>
  <w15:docId w15:val="{4BB6765C-D5E9-4714-B186-216507CA4C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rsid w:val="006C3291"/>
    <w:pPr>
      <w:spacing w:after="60"/>
      <w:ind w:left="720"/>
      <w:jc w:val="both"/>
    </w:pPr>
    <w:rPr>
      <w:rFonts w:ascii="Arial" w:hAnsi="Arial"/>
      <w:szCs w:val="24"/>
    </w:rPr>
  </w:style>
  <w:style w:type="paragraph" w:styleId="1">
    <w:name w:val="heading 1"/>
    <w:next w:val="a4"/>
    <w:link w:val="10"/>
    <w:qFormat/>
    <w:rsid w:val="005476C1"/>
    <w:pPr>
      <w:keepNext/>
      <w:numPr>
        <w:numId w:val="2"/>
      </w:numPr>
      <w:tabs>
        <w:tab w:val="left" w:pos="720"/>
      </w:tabs>
      <w:spacing w:after="360"/>
      <w:outlineLvl w:val="0"/>
    </w:pPr>
    <w:rPr>
      <w:rFonts w:ascii="Arial" w:hAnsi="Arial" w:cs="Arial"/>
      <w:b/>
      <w:bCs/>
      <w:kern w:val="32"/>
      <w:sz w:val="28"/>
      <w:szCs w:val="28"/>
    </w:rPr>
  </w:style>
  <w:style w:type="paragraph" w:styleId="2">
    <w:name w:val="heading 2"/>
    <w:next w:val="a4"/>
    <w:qFormat/>
    <w:rsid w:val="005476C1"/>
    <w:pPr>
      <w:keepNext/>
      <w:numPr>
        <w:ilvl w:val="1"/>
        <w:numId w:val="2"/>
      </w:numPr>
      <w:tabs>
        <w:tab w:val="left" w:pos="720"/>
      </w:tabs>
      <w:spacing w:before="240" w:after="120"/>
      <w:outlineLvl w:val="1"/>
    </w:pPr>
    <w:rPr>
      <w:rFonts w:ascii="Arial" w:hAnsi="Arial" w:cs="Arial"/>
      <w:b/>
      <w:bCs/>
      <w:kern w:val="32"/>
      <w:sz w:val="24"/>
      <w:szCs w:val="24"/>
    </w:rPr>
  </w:style>
  <w:style w:type="paragraph" w:styleId="3">
    <w:name w:val="heading 3"/>
    <w:next w:val="a4"/>
    <w:qFormat/>
    <w:rsid w:val="005476C1"/>
    <w:pPr>
      <w:keepNext/>
      <w:spacing w:before="240" w:after="120"/>
      <w:ind w:left="720"/>
      <w:outlineLvl w:val="2"/>
    </w:pPr>
    <w:rPr>
      <w:rFonts w:ascii="Arial" w:hAnsi="Arial" w:cs="Arial"/>
      <w:b/>
      <w:bCs/>
      <w:kern w:val="32"/>
      <w:sz w:val="24"/>
      <w:szCs w:val="22"/>
    </w:rPr>
  </w:style>
  <w:style w:type="paragraph" w:styleId="4">
    <w:name w:val="heading 4"/>
    <w:next w:val="a4"/>
    <w:link w:val="40"/>
    <w:qFormat/>
    <w:rsid w:val="005476C1"/>
    <w:pPr>
      <w:spacing w:before="240" w:after="120"/>
      <w:ind w:left="720"/>
      <w:outlineLvl w:val="3"/>
    </w:pPr>
    <w:rPr>
      <w:rFonts w:ascii="Arial" w:hAnsi="Arial"/>
      <w:b/>
      <w:kern w:val="32"/>
      <w:sz w:val="22"/>
      <w:szCs w:val="28"/>
    </w:rPr>
  </w:style>
  <w:style w:type="paragraph" w:styleId="5">
    <w:name w:val="heading 5"/>
    <w:next w:val="a4"/>
    <w:link w:val="50"/>
    <w:qFormat/>
    <w:rsid w:val="005476C1"/>
    <w:pPr>
      <w:spacing w:before="120" w:after="60"/>
      <w:ind w:left="720"/>
      <w:outlineLvl w:val="4"/>
    </w:pPr>
    <w:rPr>
      <w:rFonts w:ascii="Arial" w:hAnsi="Arial"/>
      <w:b/>
      <w:iCs/>
      <w:kern w:val="32"/>
      <w:szCs w:val="26"/>
    </w:rPr>
  </w:style>
  <w:style w:type="paragraph" w:styleId="6">
    <w:name w:val="heading 6"/>
    <w:next w:val="a4"/>
    <w:link w:val="60"/>
    <w:qFormat/>
    <w:rsid w:val="005476C1"/>
    <w:pPr>
      <w:tabs>
        <w:tab w:val="left" w:pos="0"/>
      </w:tabs>
      <w:spacing w:before="120" w:after="60"/>
      <w:outlineLvl w:val="5"/>
    </w:pPr>
    <w:rPr>
      <w:rFonts w:ascii="Arial" w:hAnsi="Arial"/>
      <w:b/>
      <w:kern w:val="32"/>
      <w:sz w:val="22"/>
      <w:szCs w:val="22"/>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basedOn w:val="a4"/>
    <w:rsid w:val="00232AD4"/>
    <w:pPr>
      <w:tabs>
        <w:tab w:val="center" w:pos="4677"/>
        <w:tab w:val="right" w:pos="9355"/>
      </w:tabs>
      <w:ind w:left="0"/>
    </w:pPr>
  </w:style>
  <w:style w:type="paragraph" w:customStyle="1" w:styleId="a9">
    <w:name w:val="Объект"/>
    <w:basedOn w:val="a4"/>
    <w:rsid w:val="00843F49"/>
  </w:style>
  <w:style w:type="character" w:styleId="aa">
    <w:name w:val="Hyperlink"/>
    <w:uiPriority w:val="99"/>
    <w:rsid w:val="00AA00A0"/>
    <w:rPr>
      <w:color w:val="0000FF"/>
      <w:u w:val="single"/>
    </w:rPr>
  </w:style>
  <w:style w:type="paragraph" w:customStyle="1" w:styleId="ab">
    <w:name w:val="ДанныеТаблицы"/>
    <w:basedOn w:val="a4"/>
    <w:rsid w:val="00AA00A0"/>
    <w:rPr>
      <w:rFonts w:ascii="Tahoma" w:hAnsi="Tahoma"/>
      <w:sz w:val="18"/>
      <w:szCs w:val="18"/>
    </w:rPr>
  </w:style>
  <w:style w:type="table" w:styleId="ac">
    <w:name w:val="Table Grid"/>
    <w:basedOn w:val="a6"/>
    <w:rsid w:val="00106D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Заголовок таблицы"/>
    <w:basedOn w:val="a4"/>
    <w:link w:val="ae"/>
    <w:rsid w:val="00AA00A0"/>
    <w:pPr>
      <w:keepLines/>
      <w:spacing w:before="120" w:after="120"/>
      <w:ind w:left="0"/>
      <w:jc w:val="center"/>
    </w:pPr>
    <w:rPr>
      <w:b/>
      <w:sz w:val="18"/>
    </w:rPr>
  </w:style>
  <w:style w:type="character" w:customStyle="1" w:styleId="ae">
    <w:name w:val="Заголовок таблицы Знак"/>
    <w:link w:val="ad"/>
    <w:rsid w:val="00AA00A0"/>
    <w:rPr>
      <w:rFonts w:ascii="Arial" w:hAnsi="Arial"/>
      <w:b/>
      <w:sz w:val="18"/>
      <w:szCs w:val="24"/>
      <w:lang w:val="ru-RU" w:eastAsia="ru-RU" w:bidi="ar-SA"/>
    </w:rPr>
  </w:style>
  <w:style w:type="paragraph" w:customStyle="1" w:styleId="af">
    <w:name w:val="Название документа"/>
    <w:next w:val="a4"/>
    <w:autoRedefine/>
    <w:rsid w:val="00AA00A0"/>
    <w:pPr>
      <w:spacing w:after="240"/>
      <w:ind w:right="567"/>
      <w:jc w:val="center"/>
    </w:pPr>
    <w:rPr>
      <w:rFonts w:ascii="Arial" w:hAnsi="Arial" w:cs="Arial"/>
      <w:b/>
      <w:bCs/>
      <w:kern w:val="32"/>
      <w:sz w:val="36"/>
      <w:szCs w:val="36"/>
    </w:rPr>
  </w:style>
  <w:style w:type="paragraph" w:customStyle="1" w:styleId="af0">
    <w:name w:val="Название компании"/>
    <w:basedOn w:val="a4"/>
    <w:autoRedefine/>
    <w:rsid w:val="00AA00A0"/>
    <w:pPr>
      <w:ind w:left="0" w:right="567"/>
      <w:jc w:val="center"/>
    </w:pPr>
    <w:rPr>
      <w:sz w:val="24"/>
    </w:rPr>
  </w:style>
  <w:style w:type="paragraph" w:styleId="af1">
    <w:name w:val="footer"/>
    <w:basedOn w:val="a4"/>
    <w:link w:val="af2"/>
    <w:uiPriority w:val="99"/>
    <w:rsid w:val="00AA00A0"/>
    <w:pPr>
      <w:tabs>
        <w:tab w:val="center" w:pos="4677"/>
        <w:tab w:val="right" w:pos="9355"/>
      </w:tabs>
      <w:ind w:left="0"/>
      <w:jc w:val="left"/>
    </w:pPr>
    <w:rPr>
      <w:noProof/>
      <w:sz w:val="18"/>
    </w:rPr>
  </w:style>
  <w:style w:type="paragraph" w:customStyle="1" w:styleId="af3">
    <w:name w:val="Обычный (Отчет)"/>
    <w:link w:val="af4"/>
    <w:rsid w:val="005476C1"/>
    <w:pPr>
      <w:spacing w:after="60"/>
    </w:pPr>
    <w:rPr>
      <w:rFonts w:ascii="Arial" w:hAnsi="Arial"/>
      <w:szCs w:val="24"/>
    </w:rPr>
  </w:style>
  <w:style w:type="character" w:customStyle="1" w:styleId="af4">
    <w:name w:val="Обычный (Отчет) Знак"/>
    <w:link w:val="af3"/>
    <w:rsid w:val="005476C1"/>
    <w:rPr>
      <w:rFonts w:ascii="Arial" w:hAnsi="Arial"/>
      <w:szCs w:val="24"/>
    </w:rPr>
  </w:style>
  <w:style w:type="paragraph" w:styleId="11">
    <w:name w:val="toc 1"/>
    <w:basedOn w:val="a4"/>
    <w:next w:val="a4"/>
    <w:autoRedefine/>
    <w:uiPriority w:val="39"/>
    <w:rsid w:val="00AA00A0"/>
    <w:pPr>
      <w:tabs>
        <w:tab w:val="left" w:pos="720"/>
        <w:tab w:val="right" w:leader="dot" w:pos="9627"/>
      </w:tabs>
      <w:ind w:left="360"/>
    </w:pPr>
  </w:style>
  <w:style w:type="paragraph" w:styleId="20">
    <w:name w:val="toc 2"/>
    <w:basedOn w:val="a4"/>
    <w:next w:val="a4"/>
    <w:autoRedefine/>
    <w:uiPriority w:val="39"/>
    <w:rsid w:val="00AA00A0"/>
    <w:pPr>
      <w:tabs>
        <w:tab w:val="left" w:pos="1260"/>
        <w:tab w:val="right" w:leader="dot" w:pos="9627"/>
      </w:tabs>
      <w:ind w:left="708"/>
    </w:pPr>
  </w:style>
  <w:style w:type="paragraph" w:styleId="30">
    <w:name w:val="toc 3"/>
    <w:basedOn w:val="a4"/>
    <w:next w:val="a4"/>
    <w:autoRedefine/>
    <w:semiHidden/>
    <w:rsid w:val="00AA00A0"/>
    <w:pPr>
      <w:ind w:left="440"/>
    </w:pPr>
  </w:style>
  <w:style w:type="paragraph" w:customStyle="1" w:styleId="af5">
    <w:name w:val="Содержание"/>
    <w:next w:val="a4"/>
    <w:rsid w:val="00AA00A0"/>
    <w:pPr>
      <w:spacing w:after="120"/>
    </w:pPr>
    <w:rPr>
      <w:rFonts w:ascii="Arial" w:hAnsi="Arial" w:cs="Arial"/>
      <w:b/>
      <w:bCs/>
      <w:kern w:val="32"/>
      <w:sz w:val="28"/>
      <w:szCs w:val="22"/>
    </w:rPr>
  </w:style>
  <w:style w:type="numbering" w:customStyle="1" w:styleId="-0">
    <w:name w:val="Стиль маркированный - Док"/>
    <w:basedOn w:val="a7"/>
    <w:rsid w:val="00480E16"/>
    <w:pPr>
      <w:numPr>
        <w:numId w:val="3"/>
      </w:numPr>
    </w:pPr>
  </w:style>
  <w:style w:type="paragraph" w:customStyle="1" w:styleId="a0">
    <w:name w:val="Стиль маркированный (Отчет)"/>
    <w:link w:val="af6"/>
    <w:qFormat/>
    <w:rsid w:val="005476C1"/>
    <w:pPr>
      <w:numPr>
        <w:numId w:val="4"/>
      </w:numPr>
      <w:tabs>
        <w:tab w:val="clear" w:pos="360"/>
        <w:tab w:val="left" w:pos="714"/>
      </w:tabs>
      <w:spacing w:after="60"/>
      <w:ind w:left="714" w:hanging="357"/>
      <w:jc w:val="both"/>
    </w:pPr>
    <w:rPr>
      <w:rFonts w:ascii="Arial" w:hAnsi="Arial"/>
      <w:szCs w:val="24"/>
    </w:rPr>
  </w:style>
  <w:style w:type="character" w:customStyle="1" w:styleId="af6">
    <w:name w:val="Стиль маркированный (Отчет) Знак"/>
    <w:link w:val="a0"/>
    <w:rsid w:val="005476C1"/>
    <w:rPr>
      <w:rFonts w:ascii="Arial" w:hAnsi="Arial"/>
      <w:szCs w:val="24"/>
    </w:rPr>
  </w:style>
  <w:style w:type="numbering" w:customStyle="1" w:styleId="-">
    <w:name w:val="Стиль нумерованный - Док"/>
    <w:basedOn w:val="a7"/>
    <w:rsid w:val="00480E16"/>
    <w:pPr>
      <w:numPr>
        <w:numId w:val="5"/>
      </w:numPr>
    </w:pPr>
  </w:style>
  <w:style w:type="paragraph" w:customStyle="1" w:styleId="a2">
    <w:name w:val="Стиль нумерованный (Отчет)"/>
    <w:rsid w:val="005476C1"/>
    <w:pPr>
      <w:numPr>
        <w:numId w:val="10"/>
      </w:numPr>
      <w:tabs>
        <w:tab w:val="left" w:pos="714"/>
      </w:tabs>
      <w:spacing w:after="60"/>
      <w:ind w:left="714" w:hanging="357"/>
      <w:jc w:val="both"/>
    </w:pPr>
    <w:rPr>
      <w:rFonts w:ascii="Arial" w:hAnsi="Arial"/>
      <w:szCs w:val="24"/>
    </w:rPr>
  </w:style>
  <w:style w:type="paragraph" w:styleId="af7">
    <w:name w:val="Balloon Text"/>
    <w:basedOn w:val="a4"/>
    <w:semiHidden/>
    <w:rsid w:val="00AA00A0"/>
    <w:rPr>
      <w:rFonts w:cs="Tahoma"/>
      <w:sz w:val="16"/>
      <w:szCs w:val="16"/>
    </w:rPr>
  </w:style>
  <w:style w:type="paragraph" w:customStyle="1" w:styleId="af8">
    <w:name w:val="Текст таблицы"/>
    <w:basedOn w:val="a4"/>
    <w:link w:val="af9"/>
    <w:rsid w:val="00AA00A0"/>
    <w:pPr>
      <w:keepLines/>
      <w:spacing w:before="60"/>
      <w:ind w:left="0"/>
      <w:jc w:val="left"/>
    </w:pPr>
    <w:rPr>
      <w:rFonts w:cs="Arial"/>
      <w:sz w:val="18"/>
    </w:rPr>
  </w:style>
  <w:style w:type="character" w:customStyle="1" w:styleId="af9">
    <w:name w:val="Текст таблицы Знак"/>
    <w:link w:val="af8"/>
    <w:rsid w:val="00AA00A0"/>
    <w:rPr>
      <w:rFonts w:ascii="Arial" w:hAnsi="Arial" w:cs="Arial"/>
      <w:sz w:val="18"/>
      <w:szCs w:val="24"/>
      <w:lang w:val="ru-RU" w:eastAsia="ru-RU" w:bidi="ar-SA"/>
    </w:rPr>
  </w:style>
  <w:style w:type="paragraph" w:customStyle="1" w:styleId="afa">
    <w:name w:val="Тип документа"/>
    <w:next w:val="a4"/>
    <w:link w:val="afb"/>
    <w:autoRedefine/>
    <w:rsid w:val="00AA00A0"/>
    <w:pPr>
      <w:ind w:right="567"/>
      <w:jc w:val="center"/>
    </w:pPr>
    <w:rPr>
      <w:rFonts w:ascii="Arial" w:hAnsi="Arial" w:cs="Arial"/>
      <w:bCs/>
      <w:kern w:val="32"/>
      <w:sz w:val="24"/>
      <w:szCs w:val="24"/>
    </w:rPr>
  </w:style>
  <w:style w:type="character" w:customStyle="1" w:styleId="afb">
    <w:name w:val="Тип документа Знак"/>
    <w:link w:val="afa"/>
    <w:rsid w:val="00AA00A0"/>
    <w:rPr>
      <w:rFonts w:ascii="Arial" w:hAnsi="Arial" w:cs="Arial"/>
      <w:bCs/>
      <w:kern w:val="32"/>
      <w:sz w:val="24"/>
      <w:szCs w:val="24"/>
      <w:lang w:val="ru-RU" w:eastAsia="ru-RU" w:bidi="ar-SA"/>
    </w:rPr>
  </w:style>
  <w:style w:type="paragraph" w:customStyle="1" w:styleId="afc">
    <w:name w:val="Утвеждаю"/>
    <w:basedOn w:val="a4"/>
    <w:rsid w:val="00AA00A0"/>
    <w:pPr>
      <w:ind w:left="5220"/>
    </w:pPr>
  </w:style>
  <w:style w:type="character" w:customStyle="1" w:styleId="40">
    <w:name w:val="Заголовок 4 Знак"/>
    <w:link w:val="4"/>
    <w:rsid w:val="005476C1"/>
    <w:rPr>
      <w:rFonts w:ascii="Arial" w:hAnsi="Arial"/>
      <w:b/>
      <w:kern w:val="32"/>
      <w:sz w:val="22"/>
      <w:szCs w:val="28"/>
    </w:rPr>
  </w:style>
  <w:style w:type="character" w:customStyle="1" w:styleId="50">
    <w:name w:val="Заголовок 5 Знак"/>
    <w:link w:val="5"/>
    <w:rsid w:val="005476C1"/>
    <w:rPr>
      <w:rFonts w:ascii="Arial" w:hAnsi="Arial"/>
      <w:b/>
      <w:iCs/>
      <w:kern w:val="32"/>
      <w:szCs w:val="26"/>
    </w:rPr>
  </w:style>
  <w:style w:type="character" w:customStyle="1" w:styleId="60">
    <w:name w:val="Заголовок 6 Знак"/>
    <w:link w:val="6"/>
    <w:rsid w:val="005476C1"/>
    <w:rPr>
      <w:rFonts w:ascii="Arial" w:hAnsi="Arial"/>
      <w:b/>
      <w:kern w:val="32"/>
      <w:sz w:val="22"/>
      <w:szCs w:val="22"/>
    </w:rPr>
  </w:style>
  <w:style w:type="paragraph" w:customStyle="1" w:styleId="a3">
    <w:name w:val="Стиль маркированный"/>
    <w:link w:val="afd"/>
    <w:qFormat/>
    <w:rsid w:val="005476C1"/>
    <w:pPr>
      <w:numPr>
        <w:numId w:val="9"/>
      </w:numPr>
      <w:tabs>
        <w:tab w:val="left" w:pos="1349"/>
      </w:tabs>
      <w:spacing w:after="60"/>
      <w:ind w:left="1349" w:hanging="357"/>
      <w:jc w:val="both"/>
    </w:pPr>
    <w:rPr>
      <w:rFonts w:ascii="Arial" w:hAnsi="Arial" w:cs="Arial"/>
      <w:szCs w:val="24"/>
    </w:rPr>
  </w:style>
  <w:style w:type="paragraph" w:customStyle="1" w:styleId="a1">
    <w:name w:val="Стиль нумерованный"/>
    <w:qFormat/>
    <w:rsid w:val="005476C1"/>
    <w:pPr>
      <w:numPr>
        <w:numId w:val="11"/>
      </w:numPr>
      <w:tabs>
        <w:tab w:val="left" w:pos="1349"/>
      </w:tabs>
      <w:spacing w:after="60"/>
      <w:ind w:left="1349" w:hanging="357"/>
      <w:jc w:val="both"/>
    </w:pPr>
    <w:rPr>
      <w:rFonts w:ascii="Arial" w:hAnsi="Arial" w:cs="Arial"/>
      <w:szCs w:val="24"/>
    </w:rPr>
  </w:style>
  <w:style w:type="character" w:customStyle="1" w:styleId="afd">
    <w:name w:val="Стиль маркированный Знак"/>
    <w:link w:val="a3"/>
    <w:rsid w:val="005476C1"/>
    <w:rPr>
      <w:rFonts w:ascii="Arial" w:hAnsi="Arial" w:cs="Arial"/>
      <w:szCs w:val="24"/>
    </w:rPr>
  </w:style>
  <w:style w:type="paragraph" w:customStyle="1" w:styleId="afe">
    <w:name w:val="Приложение"/>
    <w:next w:val="af3"/>
    <w:qFormat/>
    <w:rsid w:val="005476C1"/>
    <w:pPr>
      <w:keepNext/>
      <w:pageBreakBefore/>
      <w:spacing w:after="360"/>
    </w:pPr>
    <w:rPr>
      <w:rFonts w:ascii="Arial" w:hAnsi="Arial" w:cs="Arial"/>
      <w:b/>
      <w:bCs/>
      <w:kern w:val="32"/>
      <w:sz w:val="28"/>
      <w:szCs w:val="28"/>
    </w:rPr>
  </w:style>
  <w:style w:type="character" w:customStyle="1" w:styleId="aff">
    <w:name w:val="Стиль маркированный вложенный Знак"/>
    <w:link w:val="a"/>
    <w:locked/>
    <w:rsid w:val="00310192"/>
  </w:style>
  <w:style w:type="paragraph" w:customStyle="1" w:styleId="a">
    <w:name w:val="Стиль маркированный вложенный"/>
    <w:link w:val="aff"/>
    <w:qFormat/>
    <w:rsid w:val="00310192"/>
    <w:pPr>
      <w:numPr>
        <w:ilvl w:val="1"/>
        <w:numId w:val="13"/>
      </w:numPr>
      <w:tabs>
        <w:tab w:val="left" w:pos="1707"/>
      </w:tabs>
      <w:spacing w:after="60"/>
      <w:jc w:val="both"/>
    </w:pPr>
  </w:style>
  <w:style w:type="character" w:customStyle="1" w:styleId="af2">
    <w:name w:val="Нижний колонтитул Знак"/>
    <w:link w:val="af1"/>
    <w:uiPriority w:val="99"/>
    <w:rsid w:val="005B4597"/>
    <w:rPr>
      <w:rFonts w:ascii="Arial" w:hAnsi="Arial"/>
      <w:noProof/>
      <w:sz w:val="18"/>
      <w:szCs w:val="24"/>
    </w:rPr>
  </w:style>
  <w:style w:type="character" w:customStyle="1" w:styleId="10">
    <w:name w:val="Заголовок 1 Знак"/>
    <w:link w:val="1"/>
    <w:rsid w:val="00836284"/>
    <w:rPr>
      <w:rFonts w:ascii="Arial" w:hAnsi="Arial" w:cs="Arial"/>
      <w:b/>
      <w:bCs/>
      <w:kern w:val="32"/>
      <w:sz w:val="28"/>
      <w:szCs w:val="28"/>
    </w:rPr>
  </w:style>
  <w:style w:type="character" w:styleId="aff0">
    <w:name w:val="annotation reference"/>
    <w:basedOn w:val="a5"/>
    <w:semiHidden/>
    <w:unhideWhenUsed/>
    <w:rsid w:val="005E0575"/>
    <w:rPr>
      <w:sz w:val="16"/>
      <w:szCs w:val="16"/>
    </w:rPr>
  </w:style>
  <w:style w:type="paragraph" w:styleId="aff1">
    <w:name w:val="annotation text"/>
    <w:basedOn w:val="a4"/>
    <w:link w:val="aff2"/>
    <w:semiHidden/>
    <w:unhideWhenUsed/>
    <w:rsid w:val="005E0575"/>
    <w:rPr>
      <w:szCs w:val="20"/>
    </w:rPr>
  </w:style>
  <w:style w:type="character" w:customStyle="1" w:styleId="aff2">
    <w:name w:val="Текст примечания Знак"/>
    <w:basedOn w:val="a5"/>
    <w:link w:val="aff1"/>
    <w:semiHidden/>
    <w:rsid w:val="005E0575"/>
    <w:rPr>
      <w:rFonts w:ascii="Arial" w:hAnsi="Arial"/>
    </w:rPr>
  </w:style>
  <w:style w:type="paragraph" w:styleId="aff3">
    <w:name w:val="annotation subject"/>
    <w:basedOn w:val="aff1"/>
    <w:next w:val="aff1"/>
    <w:link w:val="aff4"/>
    <w:semiHidden/>
    <w:unhideWhenUsed/>
    <w:rsid w:val="005E0575"/>
    <w:rPr>
      <w:b/>
      <w:bCs/>
    </w:rPr>
  </w:style>
  <w:style w:type="character" w:customStyle="1" w:styleId="aff4">
    <w:name w:val="Тема примечания Знак"/>
    <w:basedOn w:val="aff2"/>
    <w:link w:val="aff3"/>
    <w:semiHidden/>
    <w:rsid w:val="005E0575"/>
    <w:rPr>
      <w:rFonts w:ascii="Arial" w:hAnsi="Arial"/>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5582509">
      <w:bodyDiv w:val="1"/>
      <w:marLeft w:val="0"/>
      <w:marRight w:val="0"/>
      <w:marTop w:val="0"/>
      <w:marBottom w:val="0"/>
      <w:divBdr>
        <w:top w:val="none" w:sz="0" w:space="0" w:color="auto"/>
        <w:left w:val="none" w:sz="0" w:space="0" w:color="auto"/>
        <w:bottom w:val="none" w:sz="0" w:space="0" w:color="auto"/>
        <w:right w:val="none" w:sz="0" w:space="0" w:color="auto"/>
      </w:divBdr>
    </w:div>
    <w:div w:id="226915779">
      <w:bodyDiv w:val="1"/>
      <w:marLeft w:val="0"/>
      <w:marRight w:val="0"/>
      <w:marTop w:val="0"/>
      <w:marBottom w:val="0"/>
      <w:divBdr>
        <w:top w:val="none" w:sz="0" w:space="0" w:color="auto"/>
        <w:left w:val="none" w:sz="0" w:space="0" w:color="auto"/>
        <w:bottom w:val="none" w:sz="0" w:space="0" w:color="auto"/>
        <w:right w:val="none" w:sz="0" w:space="0" w:color="auto"/>
      </w:divBdr>
    </w:div>
    <w:div w:id="613095098">
      <w:bodyDiv w:val="1"/>
      <w:marLeft w:val="0"/>
      <w:marRight w:val="0"/>
      <w:marTop w:val="0"/>
      <w:marBottom w:val="0"/>
      <w:divBdr>
        <w:top w:val="none" w:sz="0" w:space="0" w:color="auto"/>
        <w:left w:val="none" w:sz="0" w:space="0" w:color="auto"/>
        <w:bottom w:val="none" w:sz="0" w:space="0" w:color="auto"/>
        <w:right w:val="none" w:sz="0" w:space="0" w:color="auto"/>
      </w:divBdr>
    </w:div>
    <w:div w:id="1065687823">
      <w:bodyDiv w:val="1"/>
      <w:marLeft w:val="0"/>
      <w:marRight w:val="0"/>
      <w:marTop w:val="0"/>
      <w:marBottom w:val="0"/>
      <w:divBdr>
        <w:top w:val="none" w:sz="0" w:space="0" w:color="auto"/>
        <w:left w:val="none" w:sz="0" w:space="0" w:color="auto"/>
        <w:bottom w:val="none" w:sz="0" w:space="0" w:color="auto"/>
        <w:right w:val="none" w:sz="0" w:space="0" w:color="auto"/>
      </w:divBdr>
    </w:div>
    <w:div w:id="1139953256">
      <w:bodyDiv w:val="1"/>
      <w:marLeft w:val="0"/>
      <w:marRight w:val="0"/>
      <w:marTop w:val="0"/>
      <w:marBottom w:val="0"/>
      <w:divBdr>
        <w:top w:val="none" w:sz="0" w:space="0" w:color="auto"/>
        <w:left w:val="none" w:sz="0" w:space="0" w:color="auto"/>
        <w:bottom w:val="none" w:sz="0" w:space="0" w:color="auto"/>
        <w:right w:val="none" w:sz="0" w:space="0" w:color="auto"/>
      </w:divBdr>
    </w:div>
    <w:div w:id="1607346723">
      <w:bodyDiv w:val="1"/>
      <w:marLeft w:val="0"/>
      <w:marRight w:val="0"/>
      <w:marTop w:val="0"/>
      <w:marBottom w:val="0"/>
      <w:divBdr>
        <w:top w:val="none" w:sz="0" w:space="0" w:color="auto"/>
        <w:left w:val="none" w:sz="0" w:space="0" w:color="auto"/>
        <w:bottom w:val="none" w:sz="0" w:space="0" w:color="auto"/>
        <w:right w:val="none" w:sz="0" w:space="0" w:color="auto"/>
      </w:divBdr>
    </w:div>
    <w:div w:id="1627930793">
      <w:bodyDiv w:val="1"/>
      <w:marLeft w:val="0"/>
      <w:marRight w:val="0"/>
      <w:marTop w:val="0"/>
      <w:marBottom w:val="0"/>
      <w:divBdr>
        <w:top w:val="none" w:sz="0" w:space="0" w:color="auto"/>
        <w:left w:val="none" w:sz="0" w:space="0" w:color="auto"/>
        <w:bottom w:val="none" w:sz="0" w:space="0" w:color="auto"/>
        <w:right w:val="none" w:sz="0" w:space="0" w:color="auto"/>
      </w:divBdr>
    </w:div>
    <w:div w:id="1870410742">
      <w:bodyDiv w:val="1"/>
      <w:marLeft w:val="0"/>
      <w:marRight w:val="0"/>
      <w:marTop w:val="0"/>
      <w:marBottom w:val="0"/>
      <w:divBdr>
        <w:top w:val="none" w:sz="0" w:space="0" w:color="auto"/>
        <w:left w:val="none" w:sz="0" w:space="0" w:color="auto"/>
        <w:bottom w:val="none" w:sz="0" w:space="0" w:color="auto"/>
        <w:right w:val="none" w:sz="0" w:space="0" w:color="auto"/>
      </w:divBdr>
    </w:div>
    <w:div w:id="19452668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4.jpeg"/><Relationship Id="rId21" Type="http://schemas.openxmlformats.org/officeDocument/2006/relationships/package" Target="embeddings/_________Microsoft_Visio5.vsdx"/><Relationship Id="rId42" Type="http://schemas.openxmlformats.org/officeDocument/2006/relationships/image" Target="media/image19.gif"/><Relationship Id="rId63" Type="http://schemas.openxmlformats.org/officeDocument/2006/relationships/image" Target="media/image40.png"/><Relationship Id="rId84" Type="http://schemas.openxmlformats.org/officeDocument/2006/relationships/image" Target="media/image61.png"/><Relationship Id="rId138" Type="http://schemas.openxmlformats.org/officeDocument/2006/relationships/image" Target="media/image115.jpeg"/><Relationship Id="rId159" Type="http://schemas.openxmlformats.org/officeDocument/2006/relationships/image" Target="media/image136.jpeg"/><Relationship Id="rId170" Type="http://schemas.openxmlformats.org/officeDocument/2006/relationships/image" Target="media/image147.jpeg"/><Relationship Id="rId191" Type="http://schemas.openxmlformats.org/officeDocument/2006/relationships/image" Target="media/image168.jpeg"/><Relationship Id="rId205" Type="http://schemas.openxmlformats.org/officeDocument/2006/relationships/image" Target="media/image182.jpeg"/><Relationship Id="rId107" Type="http://schemas.openxmlformats.org/officeDocument/2006/relationships/image" Target="media/image84.jpeg"/><Relationship Id="rId11" Type="http://schemas.openxmlformats.org/officeDocument/2006/relationships/image" Target="media/image3.emf"/><Relationship Id="rId32" Type="http://schemas.openxmlformats.org/officeDocument/2006/relationships/image" Target="media/image14.emf"/><Relationship Id="rId53" Type="http://schemas.openxmlformats.org/officeDocument/2006/relationships/image" Target="media/image30.png"/><Relationship Id="rId74" Type="http://schemas.openxmlformats.org/officeDocument/2006/relationships/image" Target="media/image51.png"/><Relationship Id="rId128" Type="http://schemas.openxmlformats.org/officeDocument/2006/relationships/image" Target="media/image105.jpeg"/><Relationship Id="rId149" Type="http://schemas.openxmlformats.org/officeDocument/2006/relationships/image" Target="media/image126.png"/><Relationship Id="rId5" Type="http://schemas.openxmlformats.org/officeDocument/2006/relationships/webSettings" Target="webSettings.xml"/><Relationship Id="rId95" Type="http://schemas.openxmlformats.org/officeDocument/2006/relationships/image" Target="media/image72.jpeg"/><Relationship Id="rId160" Type="http://schemas.openxmlformats.org/officeDocument/2006/relationships/image" Target="media/image137.jpeg"/><Relationship Id="rId181" Type="http://schemas.openxmlformats.org/officeDocument/2006/relationships/image" Target="media/image158.jpeg"/><Relationship Id="rId216" Type="http://schemas.openxmlformats.org/officeDocument/2006/relationships/image" Target="media/image193.jpeg"/><Relationship Id="rId22" Type="http://schemas.openxmlformats.org/officeDocument/2006/relationships/image" Target="media/image9.emf"/><Relationship Id="rId43" Type="http://schemas.openxmlformats.org/officeDocument/2006/relationships/image" Target="media/image20.gif"/><Relationship Id="rId64" Type="http://schemas.openxmlformats.org/officeDocument/2006/relationships/image" Target="media/image41.png"/><Relationship Id="rId118" Type="http://schemas.openxmlformats.org/officeDocument/2006/relationships/image" Target="media/image95.jpeg"/><Relationship Id="rId139" Type="http://schemas.openxmlformats.org/officeDocument/2006/relationships/image" Target="media/image116.jpeg"/><Relationship Id="rId85" Type="http://schemas.openxmlformats.org/officeDocument/2006/relationships/image" Target="media/image62.jpeg"/><Relationship Id="rId150" Type="http://schemas.openxmlformats.org/officeDocument/2006/relationships/image" Target="media/image127.png"/><Relationship Id="rId171" Type="http://schemas.openxmlformats.org/officeDocument/2006/relationships/image" Target="media/image148.jpeg"/><Relationship Id="rId192" Type="http://schemas.openxmlformats.org/officeDocument/2006/relationships/image" Target="media/image169.jpeg"/><Relationship Id="rId206" Type="http://schemas.openxmlformats.org/officeDocument/2006/relationships/image" Target="media/image183.jpeg"/><Relationship Id="rId12" Type="http://schemas.openxmlformats.org/officeDocument/2006/relationships/package" Target="embeddings/_________Microsoft_Visio1.vsdx"/><Relationship Id="rId33" Type="http://schemas.openxmlformats.org/officeDocument/2006/relationships/package" Target="embeddings/_________Microsoft_Visio11.vsdx"/><Relationship Id="rId108" Type="http://schemas.openxmlformats.org/officeDocument/2006/relationships/image" Target="media/image85.jpeg"/><Relationship Id="rId129" Type="http://schemas.openxmlformats.org/officeDocument/2006/relationships/image" Target="media/image106.png"/><Relationship Id="rId54" Type="http://schemas.openxmlformats.org/officeDocument/2006/relationships/image" Target="media/image31.png"/><Relationship Id="rId75" Type="http://schemas.openxmlformats.org/officeDocument/2006/relationships/image" Target="media/image52.png"/><Relationship Id="rId96" Type="http://schemas.openxmlformats.org/officeDocument/2006/relationships/image" Target="media/image73.jpeg"/><Relationship Id="rId140" Type="http://schemas.openxmlformats.org/officeDocument/2006/relationships/image" Target="media/image117.jpeg"/><Relationship Id="rId161" Type="http://schemas.openxmlformats.org/officeDocument/2006/relationships/image" Target="media/image138.jpeg"/><Relationship Id="rId182" Type="http://schemas.openxmlformats.org/officeDocument/2006/relationships/image" Target="media/image159.png"/><Relationship Id="rId217" Type="http://schemas.openxmlformats.org/officeDocument/2006/relationships/image" Target="media/image194.jpeg"/><Relationship Id="rId6" Type="http://schemas.openxmlformats.org/officeDocument/2006/relationships/footnotes" Target="footnotes.xml"/><Relationship Id="rId23" Type="http://schemas.openxmlformats.org/officeDocument/2006/relationships/package" Target="embeddings/_________Microsoft_Visio6.vsdx"/><Relationship Id="rId119" Type="http://schemas.openxmlformats.org/officeDocument/2006/relationships/image" Target="media/image96.jpeg"/><Relationship Id="rId44" Type="http://schemas.openxmlformats.org/officeDocument/2006/relationships/image" Target="media/image21.png"/><Relationship Id="rId65" Type="http://schemas.openxmlformats.org/officeDocument/2006/relationships/image" Target="media/image42.png"/><Relationship Id="rId86" Type="http://schemas.openxmlformats.org/officeDocument/2006/relationships/image" Target="media/image63.jpeg"/><Relationship Id="rId130" Type="http://schemas.openxmlformats.org/officeDocument/2006/relationships/image" Target="media/image107.jpeg"/><Relationship Id="rId151" Type="http://schemas.openxmlformats.org/officeDocument/2006/relationships/image" Target="media/image128.png"/><Relationship Id="rId172" Type="http://schemas.openxmlformats.org/officeDocument/2006/relationships/image" Target="media/image149.jpeg"/><Relationship Id="rId193" Type="http://schemas.openxmlformats.org/officeDocument/2006/relationships/image" Target="media/image170.jpeg"/><Relationship Id="rId207" Type="http://schemas.openxmlformats.org/officeDocument/2006/relationships/image" Target="media/image184.jpeg"/><Relationship Id="rId13" Type="http://schemas.openxmlformats.org/officeDocument/2006/relationships/image" Target="media/image4.png"/><Relationship Id="rId109" Type="http://schemas.openxmlformats.org/officeDocument/2006/relationships/image" Target="media/image86.jpeg"/><Relationship Id="rId34" Type="http://schemas.openxmlformats.org/officeDocument/2006/relationships/image" Target="media/image15.emf"/><Relationship Id="rId55" Type="http://schemas.openxmlformats.org/officeDocument/2006/relationships/image" Target="media/image32.jpeg"/><Relationship Id="rId76" Type="http://schemas.openxmlformats.org/officeDocument/2006/relationships/image" Target="media/image53.jpeg"/><Relationship Id="rId97" Type="http://schemas.openxmlformats.org/officeDocument/2006/relationships/image" Target="media/image74.jpeg"/><Relationship Id="rId120" Type="http://schemas.openxmlformats.org/officeDocument/2006/relationships/image" Target="media/image97.jpeg"/><Relationship Id="rId141" Type="http://schemas.openxmlformats.org/officeDocument/2006/relationships/image" Target="media/image118.jpeg"/><Relationship Id="rId7" Type="http://schemas.openxmlformats.org/officeDocument/2006/relationships/endnotes" Target="endnotes.xml"/><Relationship Id="rId162" Type="http://schemas.openxmlformats.org/officeDocument/2006/relationships/image" Target="media/image139.png"/><Relationship Id="rId183" Type="http://schemas.openxmlformats.org/officeDocument/2006/relationships/image" Target="media/image160.jpeg"/><Relationship Id="rId218" Type="http://schemas.openxmlformats.org/officeDocument/2006/relationships/image" Target="media/image195.jpeg"/><Relationship Id="rId24" Type="http://schemas.openxmlformats.org/officeDocument/2006/relationships/image" Target="media/image10.emf"/><Relationship Id="rId45" Type="http://schemas.openxmlformats.org/officeDocument/2006/relationships/image" Target="media/image22.png"/><Relationship Id="rId66" Type="http://schemas.openxmlformats.org/officeDocument/2006/relationships/image" Target="media/image43.png"/><Relationship Id="rId87" Type="http://schemas.openxmlformats.org/officeDocument/2006/relationships/image" Target="media/image64.png"/><Relationship Id="rId110" Type="http://schemas.openxmlformats.org/officeDocument/2006/relationships/image" Target="media/image87.jpeg"/><Relationship Id="rId131" Type="http://schemas.openxmlformats.org/officeDocument/2006/relationships/image" Target="media/image108.jpeg"/><Relationship Id="rId152" Type="http://schemas.openxmlformats.org/officeDocument/2006/relationships/image" Target="media/image129.png"/><Relationship Id="rId173" Type="http://schemas.openxmlformats.org/officeDocument/2006/relationships/image" Target="media/image150.png"/><Relationship Id="rId194" Type="http://schemas.openxmlformats.org/officeDocument/2006/relationships/image" Target="media/image171.jpeg"/><Relationship Id="rId208" Type="http://schemas.openxmlformats.org/officeDocument/2006/relationships/image" Target="media/image185.jpeg"/><Relationship Id="rId14" Type="http://schemas.openxmlformats.org/officeDocument/2006/relationships/image" Target="media/image5.emf"/><Relationship Id="rId35" Type="http://schemas.openxmlformats.org/officeDocument/2006/relationships/package" Target="embeddings/_________Microsoft_Visio12.vsdx"/><Relationship Id="rId56" Type="http://schemas.openxmlformats.org/officeDocument/2006/relationships/image" Target="media/image33.jpeg"/><Relationship Id="rId77" Type="http://schemas.openxmlformats.org/officeDocument/2006/relationships/image" Target="media/image54.jpeg"/><Relationship Id="rId100" Type="http://schemas.openxmlformats.org/officeDocument/2006/relationships/image" Target="media/image77.png"/><Relationship Id="rId8" Type="http://schemas.openxmlformats.org/officeDocument/2006/relationships/image" Target="media/image1.jpeg"/><Relationship Id="rId51" Type="http://schemas.openxmlformats.org/officeDocument/2006/relationships/image" Target="media/image28.png"/><Relationship Id="rId72" Type="http://schemas.openxmlformats.org/officeDocument/2006/relationships/image" Target="media/image49.png"/><Relationship Id="rId93" Type="http://schemas.openxmlformats.org/officeDocument/2006/relationships/image" Target="media/image70.jpeg"/><Relationship Id="rId98" Type="http://schemas.openxmlformats.org/officeDocument/2006/relationships/image" Target="media/image75.jpeg"/><Relationship Id="rId121" Type="http://schemas.openxmlformats.org/officeDocument/2006/relationships/image" Target="media/image98.jpeg"/><Relationship Id="rId142" Type="http://schemas.openxmlformats.org/officeDocument/2006/relationships/image" Target="media/image119.jpeg"/><Relationship Id="rId163" Type="http://schemas.openxmlformats.org/officeDocument/2006/relationships/image" Target="media/image140.jpeg"/><Relationship Id="rId184" Type="http://schemas.openxmlformats.org/officeDocument/2006/relationships/image" Target="media/image161.jpeg"/><Relationship Id="rId189" Type="http://schemas.openxmlformats.org/officeDocument/2006/relationships/image" Target="media/image166.jpeg"/><Relationship Id="rId219" Type="http://schemas.openxmlformats.org/officeDocument/2006/relationships/image" Target="media/image196.jpeg"/><Relationship Id="rId3" Type="http://schemas.openxmlformats.org/officeDocument/2006/relationships/styles" Target="styles.xml"/><Relationship Id="rId214" Type="http://schemas.openxmlformats.org/officeDocument/2006/relationships/image" Target="media/image191.jpeg"/><Relationship Id="rId25" Type="http://schemas.openxmlformats.org/officeDocument/2006/relationships/package" Target="embeddings/_________Microsoft_Visio7.vsdx"/><Relationship Id="rId46" Type="http://schemas.openxmlformats.org/officeDocument/2006/relationships/image" Target="media/image23.jpeg"/><Relationship Id="rId67" Type="http://schemas.openxmlformats.org/officeDocument/2006/relationships/image" Target="media/image44.png"/><Relationship Id="rId116" Type="http://schemas.openxmlformats.org/officeDocument/2006/relationships/image" Target="media/image93.jpeg"/><Relationship Id="rId137" Type="http://schemas.openxmlformats.org/officeDocument/2006/relationships/image" Target="media/image114.jpeg"/><Relationship Id="rId158" Type="http://schemas.openxmlformats.org/officeDocument/2006/relationships/image" Target="media/image135.png"/><Relationship Id="rId20" Type="http://schemas.openxmlformats.org/officeDocument/2006/relationships/image" Target="media/image8.emf"/><Relationship Id="rId41" Type="http://schemas.openxmlformats.org/officeDocument/2006/relationships/image" Target="media/image18.gif"/><Relationship Id="rId62" Type="http://schemas.openxmlformats.org/officeDocument/2006/relationships/image" Target="media/image39.png"/><Relationship Id="rId83" Type="http://schemas.openxmlformats.org/officeDocument/2006/relationships/image" Target="media/image60.png"/><Relationship Id="rId88" Type="http://schemas.openxmlformats.org/officeDocument/2006/relationships/image" Target="media/image65.jpeg"/><Relationship Id="rId111" Type="http://schemas.openxmlformats.org/officeDocument/2006/relationships/image" Target="media/image88.jpeg"/><Relationship Id="rId132" Type="http://schemas.openxmlformats.org/officeDocument/2006/relationships/image" Target="media/image109.jpeg"/><Relationship Id="rId153" Type="http://schemas.openxmlformats.org/officeDocument/2006/relationships/image" Target="media/image130.png"/><Relationship Id="rId174" Type="http://schemas.openxmlformats.org/officeDocument/2006/relationships/image" Target="media/image151.jpeg"/><Relationship Id="rId179" Type="http://schemas.openxmlformats.org/officeDocument/2006/relationships/image" Target="media/image156.jpeg"/><Relationship Id="rId195" Type="http://schemas.openxmlformats.org/officeDocument/2006/relationships/image" Target="media/image172.jpeg"/><Relationship Id="rId209" Type="http://schemas.openxmlformats.org/officeDocument/2006/relationships/image" Target="media/image186.jpeg"/><Relationship Id="rId190" Type="http://schemas.openxmlformats.org/officeDocument/2006/relationships/image" Target="media/image167.jpeg"/><Relationship Id="rId204" Type="http://schemas.openxmlformats.org/officeDocument/2006/relationships/image" Target="media/image181.jpeg"/><Relationship Id="rId220" Type="http://schemas.openxmlformats.org/officeDocument/2006/relationships/image" Target="media/image197.png"/><Relationship Id="rId15" Type="http://schemas.openxmlformats.org/officeDocument/2006/relationships/package" Target="embeddings/_________Microsoft_Visio2.vsdx"/><Relationship Id="rId36" Type="http://schemas.openxmlformats.org/officeDocument/2006/relationships/image" Target="media/image16.emf"/><Relationship Id="rId57" Type="http://schemas.openxmlformats.org/officeDocument/2006/relationships/image" Target="media/image34.png"/><Relationship Id="rId106" Type="http://schemas.openxmlformats.org/officeDocument/2006/relationships/image" Target="media/image83.jpeg"/><Relationship Id="rId127" Type="http://schemas.openxmlformats.org/officeDocument/2006/relationships/image" Target="media/image104.png"/><Relationship Id="rId10" Type="http://schemas.openxmlformats.org/officeDocument/2006/relationships/package" Target="embeddings/_________Microsoft_Visio.vsdx"/><Relationship Id="rId31" Type="http://schemas.openxmlformats.org/officeDocument/2006/relationships/package" Target="embeddings/_________Microsoft_Visio10.vsdx"/><Relationship Id="rId52" Type="http://schemas.openxmlformats.org/officeDocument/2006/relationships/image" Target="media/image29.png"/><Relationship Id="rId73" Type="http://schemas.openxmlformats.org/officeDocument/2006/relationships/image" Target="media/image50.png"/><Relationship Id="rId78" Type="http://schemas.openxmlformats.org/officeDocument/2006/relationships/image" Target="media/image55.jpeg"/><Relationship Id="rId94" Type="http://schemas.openxmlformats.org/officeDocument/2006/relationships/image" Target="media/image71.jpeg"/><Relationship Id="rId99" Type="http://schemas.openxmlformats.org/officeDocument/2006/relationships/image" Target="media/image76.jpeg"/><Relationship Id="rId101" Type="http://schemas.openxmlformats.org/officeDocument/2006/relationships/image" Target="media/image78.jpeg"/><Relationship Id="rId122" Type="http://schemas.openxmlformats.org/officeDocument/2006/relationships/image" Target="media/image99.jpeg"/><Relationship Id="rId143" Type="http://schemas.openxmlformats.org/officeDocument/2006/relationships/image" Target="media/image120.png"/><Relationship Id="rId148" Type="http://schemas.openxmlformats.org/officeDocument/2006/relationships/image" Target="media/image125.png"/><Relationship Id="rId164" Type="http://schemas.openxmlformats.org/officeDocument/2006/relationships/image" Target="media/image141.jpeg"/><Relationship Id="rId169" Type="http://schemas.openxmlformats.org/officeDocument/2006/relationships/image" Target="media/image146.jpeg"/><Relationship Id="rId185" Type="http://schemas.openxmlformats.org/officeDocument/2006/relationships/image" Target="media/image162.jpeg"/><Relationship Id="rId4" Type="http://schemas.openxmlformats.org/officeDocument/2006/relationships/settings" Target="settings.xml"/><Relationship Id="rId9" Type="http://schemas.openxmlformats.org/officeDocument/2006/relationships/image" Target="media/image2.emf"/><Relationship Id="rId180" Type="http://schemas.openxmlformats.org/officeDocument/2006/relationships/image" Target="media/image157.jpeg"/><Relationship Id="rId210" Type="http://schemas.openxmlformats.org/officeDocument/2006/relationships/image" Target="media/image187.jpeg"/><Relationship Id="rId215" Type="http://schemas.openxmlformats.org/officeDocument/2006/relationships/image" Target="media/image192.jpeg"/><Relationship Id="rId26" Type="http://schemas.openxmlformats.org/officeDocument/2006/relationships/image" Target="media/image11.emf"/><Relationship Id="rId47" Type="http://schemas.openxmlformats.org/officeDocument/2006/relationships/image" Target="media/image24.jpeg"/><Relationship Id="rId68" Type="http://schemas.openxmlformats.org/officeDocument/2006/relationships/image" Target="media/image45.png"/><Relationship Id="rId89" Type="http://schemas.openxmlformats.org/officeDocument/2006/relationships/image" Target="media/image66.jpeg"/><Relationship Id="rId112" Type="http://schemas.openxmlformats.org/officeDocument/2006/relationships/image" Target="media/image89.jpeg"/><Relationship Id="rId133" Type="http://schemas.openxmlformats.org/officeDocument/2006/relationships/image" Target="media/image110.jpeg"/><Relationship Id="rId154" Type="http://schemas.openxmlformats.org/officeDocument/2006/relationships/image" Target="media/image131.jpeg"/><Relationship Id="rId175" Type="http://schemas.openxmlformats.org/officeDocument/2006/relationships/image" Target="media/image152.jpeg"/><Relationship Id="rId196" Type="http://schemas.openxmlformats.org/officeDocument/2006/relationships/image" Target="media/image173.jpeg"/><Relationship Id="rId200" Type="http://schemas.openxmlformats.org/officeDocument/2006/relationships/image" Target="media/image177.jpeg"/><Relationship Id="rId16" Type="http://schemas.openxmlformats.org/officeDocument/2006/relationships/image" Target="media/image6.emf"/><Relationship Id="rId221" Type="http://schemas.openxmlformats.org/officeDocument/2006/relationships/image" Target="media/image198.png"/><Relationship Id="rId37" Type="http://schemas.openxmlformats.org/officeDocument/2006/relationships/package" Target="embeddings/_________Microsoft_Visio13.vsdx"/><Relationship Id="rId58" Type="http://schemas.openxmlformats.org/officeDocument/2006/relationships/image" Target="media/image35.png"/><Relationship Id="rId79" Type="http://schemas.openxmlformats.org/officeDocument/2006/relationships/image" Target="media/image56.jpeg"/><Relationship Id="rId102" Type="http://schemas.openxmlformats.org/officeDocument/2006/relationships/image" Target="media/image79.jpeg"/><Relationship Id="rId123" Type="http://schemas.openxmlformats.org/officeDocument/2006/relationships/image" Target="media/image100.jpeg"/><Relationship Id="rId144" Type="http://schemas.openxmlformats.org/officeDocument/2006/relationships/image" Target="media/image121.png"/><Relationship Id="rId90" Type="http://schemas.openxmlformats.org/officeDocument/2006/relationships/image" Target="media/image67.jpeg"/><Relationship Id="rId165" Type="http://schemas.openxmlformats.org/officeDocument/2006/relationships/image" Target="media/image142.jpeg"/><Relationship Id="rId186" Type="http://schemas.openxmlformats.org/officeDocument/2006/relationships/image" Target="media/image163.jpeg"/><Relationship Id="rId211" Type="http://schemas.openxmlformats.org/officeDocument/2006/relationships/image" Target="media/image188.jpeg"/><Relationship Id="rId27" Type="http://schemas.openxmlformats.org/officeDocument/2006/relationships/package" Target="embeddings/_________Microsoft_Visio8.vsdx"/><Relationship Id="rId48" Type="http://schemas.openxmlformats.org/officeDocument/2006/relationships/image" Target="media/image25.png"/><Relationship Id="rId69" Type="http://schemas.openxmlformats.org/officeDocument/2006/relationships/image" Target="media/image46.png"/><Relationship Id="rId113" Type="http://schemas.openxmlformats.org/officeDocument/2006/relationships/image" Target="media/image90.jpeg"/><Relationship Id="rId134" Type="http://schemas.openxmlformats.org/officeDocument/2006/relationships/image" Target="media/image111.jpeg"/><Relationship Id="rId80" Type="http://schemas.openxmlformats.org/officeDocument/2006/relationships/image" Target="media/image57.png"/><Relationship Id="rId155" Type="http://schemas.openxmlformats.org/officeDocument/2006/relationships/image" Target="media/image132.jpeg"/><Relationship Id="rId176" Type="http://schemas.openxmlformats.org/officeDocument/2006/relationships/image" Target="media/image153.jpeg"/><Relationship Id="rId197" Type="http://schemas.openxmlformats.org/officeDocument/2006/relationships/image" Target="media/image174.jpeg"/><Relationship Id="rId201" Type="http://schemas.openxmlformats.org/officeDocument/2006/relationships/image" Target="media/image178.png"/><Relationship Id="rId222" Type="http://schemas.openxmlformats.org/officeDocument/2006/relationships/image" Target="media/image199.png"/><Relationship Id="rId17" Type="http://schemas.openxmlformats.org/officeDocument/2006/relationships/package" Target="embeddings/_________Microsoft_Visio3.vsdx"/><Relationship Id="rId38" Type="http://schemas.openxmlformats.org/officeDocument/2006/relationships/image" Target="media/image17.emf"/><Relationship Id="rId59" Type="http://schemas.openxmlformats.org/officeDocument/2006/relationships/image" Target="media/image36.png"/><Relationship Id="rId103" Type="http://schemas.openxmlformats.org/officeDocument/2006/relationships/image" Target="media/image80.jpeg"/><Relationship Id="rId124" Type="http://schemas.openxmlformats.org/officeDocument/2006/relationships/image" Target="media/image101.jpeg"/><Relationship Id="rId70" Type="http://schemas.openxmlformats.org/officeDocument/2006/relationships/image" Target="media/image47.png"/><Relationship Id="rId91" Type="http://schemas.openxmlformats.org/officeDocument/2006/relationships/image" Target="media/image68.jpeg"/><Relationship Id="rId145" Type="http://schemas.openxmlformats.org/officeDocument/2006/relationships/image" Target="media/image122.png"/><Relationship Id="rId166" Type="http://schemas.openxmlformats.org/officeDocument/2006/relationships/image" Target="media/image143.jpeg"/><Relationship Id="rId187" Type="http://schemas.openxmlformats.org/officeDocument/2006/relationships/image" Target="media/image164.jpeg"/><Relationship Id="rId1" Type="http://schemas.openxmlformats.org/officeDocument/2006/relationships/customXml" Target="../customXml/item1.xml"/><Relationship Id="rId212" Type="http://schemas.openxmlformats.org/officeDocument/2006/relationships/image" Target="media/image189.jpeg"/><Relationship Id="rId28" Type="http://schemas.openxmlformats.org/officeDocument/2006/relationships/image" Target="media/image12.emf"/><Relationship Id="rId49" Type="http://schemas.openxmlformats.org/officeDocument/2006/relationships/image" Target="media/image26.png"/><Relationship Id="rId114" Type="http://schemas.openxmlformats.org/officeDocument/2006/relationships/image" Target="media/image91.jpeg"/><Relationship Id="rId60" Type="http://schemas.openxmlformats.org/officeDocument/2006/relationships/image" Target="media/image37.png"/><Relationship Id="rId81" Type="http://schemas.openxmlformats.org/officeDocument/2006/relationships/image" Target="media/image58.jpeg"/><Relationship Id="rId135" Type="http://schemas.openxmlformats.org/officeDocument/2006/relationships/image" Target="media/image112.jpeg"/><Relationship Id="rId156" Type="http://schemas.openxmlformats.org/officeDocument/2006/relationships/image" Target="media/image133.jpeg"/><Relationship Id="rId177" Type="http://schemas.openxmlformats.org/officeDocument/2006/relationships/image" Target="media/image154.jpeg"/><Relationship Id="rId198" Type="http://schemas.openxmlformats.org/officeDocument/2006/relationships/image" Target="media/image175.jpeg"/><Relationship Id="rId202" Type="http://schemas.openxmlformats.org/officeDocument/2006/relationships/image" Target="media/image179.png"/><Relationship Id="rId223" Type="http://schemas.openxmlformats.org/officeDocument/2006/relationships/fontTable" Target="fontTable.xml"/><Relationship Id="rId18" Type="http://schemas.openxmlformats.org/officeDocument/2006/relationships/image" Target="media/image7.emf"/><Relationship Id="rId39" Type="http://schemas.openxmlformats.org/officeDocument/2006/relationships/package" Target="embeddings/_________Microsoft_Visio14.vsdx"/><Relationship Id="rId50" Type="http://schemas.openxmlformats.org/officeDocument/2006/relationships/image" Target="media/image27.png"/><Relationship Id="rId104" Type="http://schemas.openxmlformats.org/officeDocument/2006/relationships/image" Target="media/image81.jpeg"/><Relationship Id="rId125" Type="http://schemas.openxmlformats.org/officeDocument/2006/relationships/image" Target="media/image102.png"/><Relationship Id="rId146" Type="http://schemas.openxmlformats.org/officeDocument/2006/relationships/image" Target="media/image123.png"/><Relationship Id="rId167" Type="http://schemas.openxmlformats.org/officeDocument/2006/relationships/image" Target="media/image144.jpeg"/><Relationship Id="rId188" Type="http://schemas.openxmlformats.org/officeDocument/2006/relationships/image" Target="media/image165.jpeg"/><Relationship Id="rId71" Type="http://schemas.openxmlformats.org/officeDocument/2006/relationships/image" Target="media/image48.png"/><Relationship Id="rId92" Type="http://schemas.openxmlformats.org/officeDocument/2006/relationships/image" Target="media/image69.jpeg"/><Relationship Id="rId213" Type="http://schemas.openxmlformats.org/officeDocument/2006/relationships/image" Target="media/image190.jpeg"/><Relationship Id="rId2" Type="http://schemas.openxmlformats.org/officeDocument/2006/relationships/numbering" Target="numbering.xml"/><Relationship Id="rId29" Type="http://schemas.openxmlformats.org/officeDocument/2006/relationships/package" Target="embeddings/_________Microsoft_Visio9.vsdx"/><Relationship Id="rId40" Type="http://schemas.openxmlformats.org/officeDocument/2006/relationships/footer" Target="footer1.xml"/><Relationship Id="rId115" Type="http://schemas.openxmlformats.org/officeDocument/2006/relationships/image" Target="media/image92.jpeg"/><Relationship Id="rId136" Type="http://schemas.openxmlformats.org/officeDocument/2006/relationships/image" Target="media/image113.png"/><Relationship Id="rId157" Type="http://schemas.openxmlformats.org/officeDocument/2006/relationships/image" Target="media/image134.jpeg"/><Relationship Id="rId178" Type="http://schemas.openxmlformats.org/officeDocument/2006/relationships/image" Target="media/image155.png"/><Relationship Id="rId61" Type="http://schemas.openxmlformats.org/officeDocument/2006/relationships/image" Target="media/image38.png"/><Relationship Id="rId82" Type="http://schemas.openxmlformats.org/officeDocument/2006/relationships/image" Target="media/image59.jpeg"/><Relationship Id="rId199" Type="http://schemas.openxmlformats.org/officeDocument/2006/relationships/image" Target="media/image176.png"/><Relationship Id="rId203" Type="http://schemas.openxmlformats.org/officeDocument/2006/relationships/image" Target="media/image180.jpeg"/><Relationship Id="rId19" Type="http://schemas.openxmlformats.org/officeDocument/2006/relationships/package" Target="embeddings/_________Microsoft_Visio4.vsdx"/><Relationship Id="rId224" Type="http://schemas.openxmlformats.org/officeDocument/2006/relationships/theme" Target="theme/theme1.xml"/><Relationship Id="rId30" Type="http://schemas.openxmlformats.org/officeDocument/2006/relationships/image" Target="media/image13.emf"/><Relationship Id="rId105" Type="http://schemas.openxmlformats.org/officeDocument/2006/relationships/image" Target="media/image82.jpeg"/><Relationship Id="rId126" Type="http://schemas.openxmlformats.org/officeDocument/2006/relationships/image" Target="media/image103.png"/><Relationship Id="rId147" Type="http://schemas.openxmlformats.org/officeDocument/2006/relationships/image" Target="media/image124.png"/><Relationship Id="rId168" Type="http://schemas.openxmlformats.org/officeDocument/2006/relationships/image" Target="media/image145.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5920C7-95B1-47C9-93EE-8C24AB785D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8</TotalTime>
  <Pages>74</Pages>
  <Words>12200</Words>
  <Characters>69546</Characters>
  <Application>Microsoft Office Word</Application>
  <DocSecurity>0</DocSecurity>
  <Lines>579</Lines>
  <Paragraphs>163</Paragraphs>
  <ScaleCrop>false</ScaleCrop>
  <HeadingPairs>
    <vt:vector size="2" baseType="variant">
      <vt:variant>
        <vt:lpstr>Название</vt:lpstr>
      </vt:variant>
      <vt:variant>
        <vt:i4>1</vt:i4>
      </vt:variant>
    </vt:vector>
  </HeadingPairs>
  <TitlesOfParts>
    <vt:vector size="1" baseType="lpstr">
      <vt:lpstr>Регламент бизнес-процесса (полная версия) граф.сиволы+KPI А3 Отборка товара</vt:lpstr>
    </vt:vector>
  </TitlesOfParts>
  <Company/>
  <LinksUpToDate>false</LinksUpToDate>
  <CharactersWithSpaces>815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егламент бизнес-процесса (полная версия) граф.сиволы+KPI А3 Отборка товара</dc:title>
  <dc:subject>'А3 Отборка товара'</dc:subject>
  <dc:creator>Белкин Владимир Борисович</dc:creator>
  <cp:keywords/>
  <dc:description/>
  <cp:lastModifiedBy>Зарубин Евгений</cp:lastModifiedBy>
  <cp:revision>29</cp:revision>
  <cp:lastPrinted>2019-04-24T01:29:00Z</cp:lastPrinted>
  <dcterms:created xsi:type="dcterms:W3CDTF">2019-04-22T23:36:00Z</dcterms:created>
  <dcterms:modified xsi:type="dcterms:W3CDTF">2024-06-03T23:19:00Z</dcterms:modified>
</cp:coreProperties>
</file>